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sldIdLst>
    <p:sldId id="260" r:id="rId2"/>
    <p:sldId id="300" r:id="rId3"/>
    <p:sldId id="302" r:id="rId4"/>
    <p:sldId id="266" r:id="rId5"/>
    <p:sldId id="271" r:id="rId6"/>
    <p:sldId id="272" r:id="rId7"/>
    <p:sldId id="276" r:id="rId8"/>
    <p:sldId id="283" r:id="rId9"/>
    <p:sldId id="282" r:id="rId10"/>
    <p:sldId id="285" r:id="rId11"/>
    <p:sldId id="286" r:id="rId12"/>
    <p:sldId id="288" r:id="rId13"/>
    <p:sldId id="290" r:id="rId14"/>
    <p:sldId id="291" r:id="rId15"/>
    <p:sldId id="292" r:id="rId16"/>
    <p:sldId id="295" r:id="rId17"/>
    <p:sldId id="297" r:id="rId18"/>
    <p:sldId id="298" r:id="rId19"/>
    <p:sldId id="299"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演讲指南" id="{1D283734-09C6-A448-A6E6-27D096D173DF}">
          <p14:sldIdLst/>
        </p14:section>
        <p14:section name="标题页" id="{3B75F973-006B-044F-AFED-1605F01ED369}">
          <p14:sldIdLst>
            <p14:sldId id="260"/>
            <p14:sldId id="300"/>
          </p14:sldIdLst>
        </p14:section>
        <p14:section name="背景介绍" id="{93FBAA92-BE94-1A4E-A83E-0B5BB1550756}">
          <p14:sldIdLst>
            <p14:sldId id="302"/>
            <p14:sldId id="266"/>
          </p14:sldIdLst>
        </p14:section>
        <p14:section name="研究目的" id="{91335C1B-1DC6-4F5C-BA7F-FD8391D89D14}">
          <p14:sldIdLst>
            <p14:sldId id="271"/>
          </p14:sldIdLst>
        </p14:section>
        <p14:section name="研究方法" id="{BF44FDA1-1C49-488A-9E6E-E13FD19DF69B}">
          <p14:sldIdLst>
            <p14:sldId id="272"/>
            <p14:sldId id="276"/>
            <p14:sldId id="283"/>
            <p14:sldId id="282"/>
            <p14:sldId id="285"/>
          </p14:sldIdLst>
        </p14:section>
        <p14:section name="仿真结果" id="{A94D52AA-9261-B741-B6C9-5AB8AE38FA85}">
          <p14:sldIdLst>
            <p14:sldId id="286"/>
            <p14:sldId id="288"/>
            <p14:sldId id="290"/>
            <p14:sldId id="291"/>
            <p14:sldId id="292"/>
            <p14:sldId id="295"/>
            <p14:sldId id="297"/>
          </p14:sldIdLst>
        </p14:section>
        <p14:section name="结论" id="{857989CE-FEDC-A247-BEEC-5B346E675955}">
          <p14:sldIdLst>
            <p14:sldId id="298"/>
            <p14:sldId id="299"/>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yifan" initials="x" lastIdx="1" clrIdx="0">
    <p:extLst>
      <p:ext uri="{19B8F6BF-5375-455C-9EA6-DF929625EA0E}">
        <p15:presenceInfo xmlns:p15="http://schemas.microsoft.com/office/powerpoint/2012/main" userId="S::xuyifan21@sjtu.edu.cn::ccc29f88-ba0d-464d-a598-9fbf42e8335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9C1"/>
    <a:srgbClr val="7ED2B2"/>
    <a:srgbClr val="E0F782"/>
    <a:srgbClr val="33B885"/>
    <a:srgbClr val="FFC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457" autoAdjust="0"/>
    <p:restoredTop sz="96405"/>
  </p:normalViewPr>
  <p:slideViewPr>
    <p:cSldViewPr snapToGrid="0">
      <p:cViewPr varScale="1">
        <p:scale>
          <a:sx n="114" d="100"/>
          <a:sy n="114" d="100"/>
        </p:scale>
        <p:origin x="444"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6/11/relationships/changesInfo" Target="changesInfos/changesInfo1.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xuyifan" userId="ccc29f88-ba0d-464d-a598-9fbf42e8335d" providerId="ADAL" clId="{0E9680DE-81A1-48C8-BFE6-BC3739F62ED2}"/>
    <pc:docChg chg="undo custSel delSld modSld modSection">
      <pc:chgData name="xuyifan" userId="ccc29f88-ba0d-464d-a598-9fbf42e8335d" providerId="ADAL" clId="{0E9680DE-81A1-48C8-BFE6-BC3739F62ED2}" dt="2024-10-28T09:02:53.426" v="397"/>
      <pc:docMkLst>
        <pc:docMk/>
      </pc:docMkLst>
      <pc:sldChg chg="modSp mod">
        <pc:chgData name="xuyifan" userId="ccc29f88-ba0d-464d-a598-9fbf42e8335d" providerId="ADAL" clId="{0E9680DE-81A1-48C8-BFE6-BC3739F62ED2}" dt="2024-10-28T06:48:41.463" v="15" actId="20577"/>
        <pc:sldMkLst>
          <pc:docMk/>
          <pc:sldMk cId="489797851" sldId="260"/>
        </pc:sldMkLst>
        <pc:spChg chg="mod">
          <ac:chgData name="xuyifan" userId="ccc29f88-ba0d-464d-a598-9fbf42e8335d" providerId="ADAL" clId="{0E9680DE-81A1-48C8-BFE6-BC3739F62ED2}" dt="2024-10-28T06:48:41.463" v="15" actId="20577"/>
          <ac:spMkLst>
            <pc:docMk/>
            <pc:sldMk cId="489797851" sldId="260"/>
            <ac:spMk id="3" creationId="{41103B60-6901-46F2-B746-3C90A0D74362}"/>
          </ac:spMkLst>
        </pc:spChg>
      </pc:sldChg>
      <pc:sldChg chg="del">
        <pc:chgData name="xuyifan" userId="ccc29f88-ba0d-464d-a598-9fbf42e8335d" providerId="ADAL" clId="{0E9680DE-81A1-48C8-BFE6-BC3739F62ED2}" dt="2024-10-28T06:46:58.356" v="0" actId="47"/>
        <pc:sldMkLst>
          <pc:docMk/>
          <pc:sldMk cId="2929511692" sldId="265"/>
        </pc:sldMkLst>
      </pc:sldChg>
      <pc:sldChg chg="modSp mod">
        <pc:chgData name="xuyifan" userId="ccc29f88-ba0d-464d-a598-9fbf42e8335d" providerId="ADAL" clId="{0E9680DE-81A1-48C8-BFE6-BC3739F62ED2}" dt="2024-10-28T07:46:40.842" v="22"/>
        <pc:sldMkLst>
          <pc:docMk/>
          <pc:sldMk cId="3637836615" sldId="271"/>
        </pc:sldMkLst>
        <pc:spChg chg="mod">
          <ac:chgData name="xuyifan" userId="ccc29f88-ba0d-464d-a598-9fbf42e8335d" providerId="ADAL" clId="{0E9680DE-81A1-48C8-BFE6-BC3739F62ED2}" dt="2024-10-28T07:46:40.842" v="22"/>
          <ac:spMkLst>
            <pc:docMk/>
            <pc:sldMk cId="3637836615" sldId="271"/>
            <ac:spMk id="9" creationId="{D4D3FF97-DF95-4FC1-80E7-320986917C54}"/>
          </ac:spMkLst>
        </pc:spChg>
      </pc:sldChg>
      <pc:sldChg chg="modSp mod">
        <pc:chgData name="xuyifan" userId="ccc29f88-ba0d-464d-a598-9fbf42e8335d" providerId="ADAL" clId="{0E9680DE-81A1-48C8-BFE6-BC3739F62ED2}" dt="2024-10-28T07:53:41.403" v="179" actId="6549"/>
        <pc:sldMkLst>
          <pc:docMk/>
          <pc:sldMk cId="4280526084" sldId="272"/>
        </pc:sldMkLst>
        <pc:spChg chg="mod">
          <ac:chgData name="xuyifan" userId="ccc29f88-ba0d-464d-a598-9fbf42e8335d" providerId="ADAL" clId="{0E9680DE-81A1-48C8-BFE6-BC3739F62ED2}" dt="2024-10-28T07:53:41.403" v="179" actId="6549"/>
          <ac:spMkLst>
            <pc:docMk/>
            <pc:sldMk cId="4280526084" sldId="272"/>
            <ac:spMk id="17" creationId="{2DFE886A-9F20-413C-82E4-8E0BE3DD36FC}"/>
          </ac:spMkLst>
        </pc:spChg>
        <pc:grpChg chg="mod">
          <ac:chgData name="xuyifan" userId="ccc29f88-ba0d-464d-a598-9fbf42e8335d" providerId="ADAL" clId="{0E9680DE-81A1-48C8-BFE6-BC3739F62ED2}" dt="2024-10-28T07:46:51.368" v="23" actId="1076"/>
          <ac:grpSpMkLst>
            <pc:docMk/>
            <pc:sldMk cId="4280526084" sldId="272"/>
            <ac:grpSpMk id="2" creationId="{09473E71-F7EA-492B-B864-6A8FA1856C9E}"/>
          </ac:grpSpMkLst>
        </pc:grpChg>
      </pc:sldChg>
      <pc:sldChg chg="modSp mod">
        <pc:chgData name="xuyifan" userId="ccc29f88-ba0d-464d-a598-9fbf42e8335d" providerId="ADAL" clId="{0E9680DE-81A1-48C8-BFE6-BC3739F62ED2}" dt="2024-10-28T07:48:36.905" v="34"/>
        <pc:sldMkLst>
          <pc:docMk/>
          <pc:sldMk cId="2412353536" sldId="276"/>
        </pc:sldMkLst>
        <pc:spChg chg="mod">
          <ac:chgData name="xuyifan" userId="ccc29f88-ba0d-464d-a598-9fbf42e8335d" providerId="ADAL" clId="{0E9680DE-81A1-48C8-BFE6-BC3739F62ED2}" dt="2024-10-28T07:48:36.905" v="34"/>
          <ac:spMkLst>
            <pc:docMk/>
            <pc:sldMk cId="2412353536" sldId="276"/>
            <ac:spMk id="7" creationId="{CE368E63-126C-4883-8914-08E1D3196FE1}"/>
          </ac:spMkLst>
        </pc:spChg>
      </pc:sldChg>
      <pc:sldChg chg="modSp mod">
        <pc:chgData name="xuyifan" userId="ccc29f88-ba0d-464d-a598-9fbf42e8335d" providerId="ADAL" clId="{0E9680DE-81A1-48C8-BFE6-BC3739F62ED2}" dt="2024-10-28T08:01:50.476" v="247" actId="14100"/>
        <pc:sldMkLst>
          <pc:docMk/>
          <pc:sldMk cId="3083648999" sldId="286"/>
        </pc:sldMkLst>
        <pc:spChg chg="mod">
          <ac:chgData name="xuyifan" userId="ccc29f88-ba0d-464d-a598-9fbf42e8335d" providerId="ADAL" clId="{0E9680DE-81A1-48C8-BFE6-BC3739F62ED2}" dt="2024-10-28T07:48:50.706" v="57"/>
          <ac:spMkLst>
            <pc:docMk/>
            <pc:sldMk cId="3083648999" sldId="286"/>
            <ac:spMk id="62" creationId="{5AF071F9-7D92-4D4C-8B75-1B6909085206}"/>
          </ac:spMkLst>
        </pc:spChg>
        <pc:spChg chg="mod">
          <ac:chgData name="xuyifan" userId="ccc29f88-ba0d-464d-a598-9fbf42e8335d" providerId="ADAL" clId="{0E9680DE-81A1-48C8-BFE6-BC3739F62ED2}" dt="2024-10-28T08:01:44.685" v="244" actId="14100"/>
          <ac:spMkLst>
            <pc:docMk/>
            <pc:sldMk cId="3083648999" sldId="286"/>
            <ac:spMk id="64" creationId="{93B305AD-E66E-4E84-9472-717F20BA4974}"/>
          </ac:spMkLst>
        </pc:spChg>
        <pc:spChg chg="mod">
          <ac:chgData name="xuyifan" userId="ccc29f88-ba0d-464d-a598-9fbf42e8335d" providerId="ADAL" clId="{0E9680DE-81A1-48C8-BFE6-BC3739F62ED2}" dt="2024-10-28T08:01:50.476" v="247" actId="14100"/>
          <ac:spMkLst>
            <pc:docMk/>
            <pc:sldMk cId="3083648999" sldId="286"/>
            <ac:spMk id="65" creationId="{EBD041C2-99B8-41CF-878B-B0058F0FD2F9}"/>
          </ac:spMkLst>
        </pc:spChg>
        <pc:spChg chg="mod">
          <ac:chgData name="xuyifan" userId="ccc29f88-ba0d-464d-a598-9fbf42e8335d" providerId="ADAL" clId="{0E9680DE-81A1-48C8-BFE6-BC3739F62ED2}" dt="2024-10-28T07:48:47.643" v="46" actId="14100"/>
          <ac:spMkLst>
            <pc:docMk/>
            <pc:sldMk cId="3083648999" sldId="286"/>
            <ac:spMk id="68" creationId="{6A13ACBC-E71D-4D72-A2AB-50207E3E8DFC}"/>
          </ac:spMkLst>
        </pc:spChg>
      </pc:sldChg>
      <pc:sldChg chg="modSp mod">
        <pc:chgData name="xuyifan" userId="ccc29f88-ba0d-464d-a598-9fbf42e8335d" providerId="ADAL" clId="{0E9680DE-81A1-48C8-BFE6-BC3739F62ED2}" dt="2024-10-28T08:02:02.597" v="251" actId="14100"/>
        <pc:sldMkLst>
          <pc:docMk/>
          <pc:sldMk cId="1903274169" sldId="288"/>
        </pc:sldMkLst>
        <pc:spChg chg="mod">
          <ac:chgData name="xuyifan" userId="ccc29f88-ba0d-464d-a598-9fbf42e8335d" providerId="ADAL" clId="{0E9680DE-81A1-48C8-BFE6-BC3739F62ED2}" dt="2024-10-28T07:49:12.711" v="103"/>
          <ac:spMkLst>
            <pc:docMk/>
            <pc:sldMk cId="1903274169" sldId="288"/>
            <ac:spMk id="14" creationId="{6B305BCC-4400-4324-95FB-AF2A38660791}"/>
          </ac:spMkLst>
        </pc:spChg>
        <pc:spChg chg="mod">
          <ac:chgData name="xuyifan" userId="ccc29f88-ba0d-464d-a598-9fbf42e8335d" providerId="ADAL" clId="{0E9680DE-81A1-48C8-BFE6-BC3739F62ED2}" dt="2024-10-28T08:02:02.597" v="251" actId="14100"/>
          <ac:spMkLst>
            <pc:docMk/>
            <pc:sldMk cId="1903274169" sldId="288"/>
            <ac:spMk id="15" creationId="{1771401F-7C89-4B9A-BB00-5B39BD9F4DD0}"/>
          </ac:spMkLst>
        </pc:spChg>
        <pc:spChg chg="mod">
          <ac:chgData name="xuyifan" userId="ccc29f88-ba0d-464d-a598-9fbf42e8335d" providerId="ADAL" clId="{0E9680DE-81A1-48C8-BFE6-BC3739F62ED2}" dt="2024-10-28T07:49:09.652" v="92" actId="14100"/>
          <ac:spMkLst>
            <pc:docMk/>
            <pc:sldMk cId="1903274169" sldId="288"/>
            <ac:spMk id="17" creationId="{CE60EEBA-83B0-4F7B-A543-752BB1E5A46C}"/>
          </ac:spMkLst>
        </pc:spChg>
        <pc:spChg chg="mod">
          <ac:chgData name="xuyifan" userId="ccc29f88-ba0d-464d-a598-9fbf42e8335d" providerId="ADAL" clId="{0E9680DE-81A1-48C8-BFE6-BC3739F62ED2}" dt="2024-10-28T07:49:02.355" v="80"/>
          <ac:spMkLst>
            <pc:docMk/>
            <pc:sldMk cId="1903274169" sldId="288"/>
            <ac:spMk id="62" creationId="{5AF071F9-7D92-4D4C-8B75-1B6909085206}"/>
          </ac:spMkLst>
        </pc:spChg>
        <pc:spChg chg="mod">
          <ac:chgData name="xuyifan" userId="ccc29f88-ba0d-464d-a598-9fbf42e8335d" providerId="ADAL" clId="{0E9680DE-81A1-48C8-BFE6-BC3739F62ED2}" dt="2024-10-28T08:01:57.725" v="249" actId="14100"/>
          <ac:spMkLst>
            <pc:docMk/>
            <pc:sldMk cId="1903274169" sldId="288"/>
            <ac:spMk id="64" creationId="{93B305AD-E66E-4E84-9472-717F20BA4974}"/>
          </ac:spMkLst>
        </pc:spChg>
        <pc:spChg chg="mod">
          <ac:chgData name="xuyifan" userId="ccc29f88-ba0d-464d-a598-9fbf42e8335d" providerId="ADAL" clId="{0E9680DE-81A1-48C8-BFE6-BC3739F62ED2}" dt="2024-10-28T07:48:58.547" v="69" actId="14100"/>
          <ac:spMkLst>
            <pc:docMk/>
            <pc:sldMk cId="1903274169" sldId="288"/>
            <ac:spMk id="68" creationId="{6A13ACBC-E71D-4D72-A2AB-50207E3E8DFC}"/>
          </ac:spMkLst>
        </pc:spChg>
      </pc:sldChg>
      <pc:sldChg chg="modSp mod">
        <pc:chgData name="xuyifan" userId="ccc29f88-ba0d-464d-a598-9fbf42e8335d" providerId="ADAL" clId="{0E9680DE-81A1-48C8-BFE6-BC3739F62ED2}" dt="2024-10-28T08:02:38.653" v="273" actId="14100"/>
        <pc:sldMkLst>
          <pc:docMk/>
          <pc:sldMk cId="1227508433" sldId="290"/>
        </pc:sldMkLst>
        <pc:spChg chg="mod">
          <ac:chgData name="xuyifan" userId="ccc29f88-ba0d-464d-a598-9fbf42e8335d" providerId="ADAL" clId="{0E9680DE-81A1-48C8-BFE6-BC3739F62ED2}" dt="2024-10-28T07:49:30.575" v="119"/>
          <ac:spMkLst>
            <pc:docMk/>
            <pc:sldMk cId="1227508433" sldId="290"/>
            <ac:spMk id="14" creationId="{6B305BCC-4400-4324-95FB-AF2A38660791}"/>
          </ac:spMkLst>
        </pc:spChg>
        <pc:spChg chg="mod">
          <ac:chgData name="xuyifan" userId="ccc29f88-ba0d-464d-a598-9fbf42e8335d" providerId="ADAL" clId="{0E9680DE-81A1-48C8-BFE6-BC3739F62ED2}" dt="2024-10-28T08:02:38.653" v="273" actId="14100"/>
          <ac:spMkLst>
            <pc:docMk/>
            <pc:sldMk cId="1227508433" sldId="290"/>
            <ac:spMk id="15" creationId="{1771401F-7C89-4B9A-BB00-5B39BD9F4DD0}"/>
          </ac:spMkLst>
        </pc:spChg>
        <pc:spChg chg="mod">
          <ac:chgData name="xuyifan" userId="ccc29f88-ba0d-464d-a598-9fbf42e8335d" providerId="ADAL" clId="{0E9680DE-81A1-48C8-BFE6-BC3739F62ED2}" dt="2024-10-28T07:50:10.100" v="129" actId="1076"/>
          <ac:spMkLst>
            <pc:docMk/>
            <pc:sldMk cId="1227508433" sldId="290"/>
            <ac:spMk id="17" creationId="{CE60EEBA-83B0-4F7B-A543-752BB1E5A46C}"/>
          </ac:spMkLst>
        </pc:spChg>
        <pc:spChg chg="mod">
          <ac:chgData name="xuyifan" userId="ccc29f88-ba0d-464d-a598-9fbf42e8335d" providerId="ADAL" clId="{0E9680DE-81A1-48C8-BFE6-BC3739F62ED2}" dt="2024-10-28T07:49:28.628" v="118"/>
          <ac:spMkLst>
            <pc:docMk/>
            <pc:sldMk cId="1227508433" sldId="290"/>
            <ac:spMk id="62" creationId="{5AF071F9-7D92-4D4C-8B75-1B6909085206}"/>
          </ac:spMkLst>
        </pc:spChg>
        <pc:spChg chg="mod">
          <ac:chgData name="xuyifan" userId="ccc29f88-ba0d-464d-a598-9fbf42e8335d" providerId="ADAL" clId="{0E9680DE-81A1-48C8-BFE6-BC3739F62ED2}" dt="2024-10-28T08:02:24.284" v="270" actId="1038"/>
          <ac:spMkLst>
            <pc:docMk/>
            <pc:sldMk cId="1227508433" sldId="290"/>
            <ac:spMk id="64" creationId="{93B305AD-E66E-4E84-9472-717F20BA4974}"/>
          </ac:spMkLst>
        </pc:spChg>
        <pc:spChg chg="mod">
          <ac:chgData name="xuyifan" userId="ccc29f88-ba0d-464d-a598-9fbf42e8335d" providerId="ADAL" clId="{0E9680DE-81A1-48C8-BFE6-BC3739F62ED2}" dt="2024-10-28T07:50:06.277" v="128" actId="1076"/>
          <ac:spMkLst>
            <pc:docMk/>
            <pc:sldMk cId="1227508433" sldId="290"/>
            <ac:spMk id="68" creationId="{6A13ACBC-E71D-4D72-A2AB-50207E3E8DFC}"/>
          </ac:spMkLst>
        </pc:spChg>
      </pc:sldChg>
      <pc:sldChg chg="addSp delSp modSp mod">
        <pc:chgData name="xuyifan" userId="ccc29f88-ba0d-464d-a598-9fbf42e8335d" providerId="ADAL" clId="{0E9680DE-81A1-48C8-BFE6-BC3739F62ED2}" dt="2024-10-28T09:02:40.550" v="382"/>
        <pc:sldMkLst>
          <pc:docMk/>
          <pc:sldMk cId="2287107472" sldId="291"/>
        </pc:sldMkLst>
        <pc:spChg chg="add mod">
          <ac:chgData name="xuyifan" userId="ccc29f88-ba0d-464d-a598-9fbf42e8335d" providerId="ADAL" clId="{0E9680DE-81A1-48C8-BFE6-BC3739F62ED2}" dt="2024-10-28T07:50:17.983" v="131"/>
          <ac:spMkLst>
            <pc:docMk/>
            <pc:sldMk cId="2287107472" sldId="291"/>
            <ac:spMk id="14" creationId="{F3E4D01E-D471-4B35-8C1A-D605074C6CF0}"/>
          </ac:spMkLst>
        </pc:spChg>
        <pc:spChg chg="mod">
          <ac:chgData name="xuyifan" userId="ccc29f88-ba0d-464d-a598-9fbf42e8335d" providerId="ADAL" clId="{0E9680DE-81A1-48C8-BFE6-BC3739F62ED2}" dt="2024-10-28T08:03:44.199" v="288" actId="14100"/>
          <ac:spMkLst>
            <pc:docMk/>
            <pc:sldMk cId="2287107472" sldId="291"/>
            <ac:spMk id="15" creationId="{1771401F-7C89-4B9A-BB00-5B39BD9F4DD0}"/>
          </ac:spMkLst>
        </pc:spChg>
        <pc:spChg chg="mod">
          <ac:chgData name="xuyifan" userId="ccc29f88-ba0d-464d-a598-9fbf42e8335d" providerId="ADAL" clId="{0E9680DE-81A1-48C8-BFE6-BC3739F62ED2}" dt="2024-10-28T09:02:40.550" v="382"/>
          <ac:spMkLst>
            <pc:docMk/>
            <pc:sldMk cId="2287107472" sldId="291"/>
            <ac:spMk id="16" creationId="{465E45F6-A9BC-4413-A597-08856F7335A1}"/>
          </ac:spMkLst>
        </pc:spChg>
        <pc:spChg chg="del mod">
          <ac:chgData name="xuyifan" userId="ccc29f88-ba0d-464d-a598-9fbf42e8335d" providerId="ADAL" clId="{0E9680DE-81A1-48C8-BFE6-BC3739F62ED2}" dt="2024-10-28T07:50:17.623" v="130" actId="478"/>
          <ac:spMkLst>
            <pc:docMk/>
            <pc:sldMk cId="2287107472" sldId="291"/>
            <ac:spMk id="17" creationId="{CE60EEBA-83B0-4F7B-A543-752BB1E5A46C}"/>
          </ac:spMkLst>
        </pc:spChg>
        <pc:spChg chg="add mod">
          <ac:chgData name="xuyifan" userId="ccc29f88-ba0d-464d-a598-9fbf42e8335d" providerId="ADAL" clId="{0E9680DE-81A1-48C8-BFE6-BC3739F62ED2}" dt="2024-10-28T07:50:17.983" v="131"/>
          <ac:spMkLst>
            <pc:docMk/>
            <pc:sldMk cId="2287107472" sldId="291"/>
            <ac:spMk id="18" creationId="{FE907492-AFBB-47A3-98A7-574281EE238F}"/>
          </ac:spMkLst>
        </pc:spChg>
        <pc:spChg chg="mod">
          <ac:chgData name="xuyifan" userId="ccc29f88-ba0d-464d-a598-9fbf42e8335d" providerId="ADAL" clId="{0E9680DE-81A1-48C8-BFE6-BC3739F62ED2}" dt="2024-10-28T09:02:37.968" v="377"/>
          <ac:spMkLst>
            <pc:docMk/>
            <pc:sldMk cId="2287107472" sldId="291"/>
            <ac:spMk id="62" creationId="{5AF071F9-7D92-4D4C-8B75-1B6909085206}"/>
          </ac:spMkLst>
        </pc:spChg>
        <pc:spChg chg="mod">
          <ac:chgData name="xuyifan" userId="ccc29f88-ba0d-464d-a598-9fbf42e8335d" providerId="ADAL" clId="{0E9680DE-81A1-48C8-BFE6-BC3739F62ED2}" dt="2024-10-28T08:02:47.006" v="275" actId="14100"/>
          <ac:spMkLst>
            <pc:docMk/>
            <pc:sldMk cId="2287107472" sldId="291"/>
            <ac:spMk id="64" creationId="{93B305AD-E66E-4E84-9472-717F20BA4974}"/>
          </ac:spMkLst>
        </pc:spChg>
        <pc:spChg chg="del mod">
          <ac:chgData name="xuyifan" userId="ccc29f88-ba0d-464d-a598-9fbf42e8335d" providerId="ADAL" clId="{0E9680DE-81A1-48C8-BFE6-BC3739F62ED2}" dt="2024-10-28T07:50:17.623" v="130" actId="478"/>
          <ac:spMkLst>
            <pc:docMk/>
            <pc:sldMk cId="2287107472" sldId="291"/>
            <ac:spMk id="68" creationId="{6A13ACBC-E71D-4D72-A2AB-50207E3E8DFC}"/>
          </ac:spMkLst>
        </pc:spChg>
        <pc:picChg chg="add del mod">
          <ac:chgData name="xuyifan" userId="ccc29f88-ba0d-464d-a598-9fbf42e8335d" providerId="ADAL" clId="{0E9680DE-81A1-48C8-BFE6-BC3739F62ED2}" dt="2024-10-28T08:00:44.534" v="233" actId="478"/>
          <ac:picMkLst>
            <pc:docMk/>
            <pc:sldMk cId="2287107472" sldId="291"/>
            <ac:picMk id="3" creationId="{DA6B45AD-BC7A-4CDF-B5AA-1CA4D79B2E7D}"/>
          </ac:picMkLst>
        </pc:picChg>
        <pc:picChg chg="add del mod">
          <ac:chgData name="xuyifan" userId="ccc29f88-ba0d-464d-a598-9fbf42e8335d" providerId="ADAL" clId="{0E9680DE-81A1-48C8-BFE6-BC3739F62ED2}" dt="2024-10-28T07:59:34.723" v="219" actId="478"/>
          <ac:picMkLst>
            <pc:docMk/>
            <pc:sldMk cId="2287107472" sldId="291"/>
            <ac:picMk id="6" creationId="{197FBCA5-3DFD-4211-BBA4-CE60656E470F}"/>
          </ac:picMkLst>
        </pc:picChg>
        <pc:picChg chg="add del mod">
          <ac:chgData name="xuyifan" userId="ccc29f88-ba0d-464d-a598-9fbf42e8335d" providerId="ADAL" clId="{0E9680DE-81A1-48C8-BFE6-BC3739F62ED2}" dt="2024-10-28T07:59:55.931" v="222" actId="478"/>
          <ac:picMkLst>
            <pc:docMk/>
            <pc:sldMk cId="2287107472" sldId="291"/>
            <ac:picMk id="8" creationId="{9BCDB3AE-71ED-40FF-93CC-0BD6374CF450}"/>
          </ac:picMkLst>
        </pc:picChg>
        <pc:picChg chg="add del mod">
          <ac:chgData name="xuyifan" userId="ccc29f88-ba0d-464d-a598-9fbf42e8335d" providerId="ADAL" clId="{0E9680DE-81A1-48C8-BFE6-BC3739F62ED2}" dt="2024-10-28T08:00:10.302" v="226" actId="478"/>
          <ac:picMkLst>
            <pc:docMk/>
            <pc:sldMk cId="2287107472" sldId="291"/>
            <ac:picMk id="10" creationId="{59F34D96-324E-4F25-935B-FB5A76DD9034}"/>
          </ac:picMkLst>
        </pc:picChg>
        <pc:picChg chg="del">
          <ac:chgData name="xuyifan" userId="ccc29f88-ba0d-464d-a598-9fbf42e8335d" providerId="ADAL" clId="{0E9680DE-81A1-48C8-BFE6-BC3739F62ED2}" dt="2024-10-28T08:54:05.056" v="331" actId="478"/>
          <ac:picMkLst>
            <pc:docMk/>
            <pc:sldMk cId="2287107472" sldId="291"/>
            <ac:picMk id="12" creationId="{161442E0-1156-483D-A822-F09E8ED1B43C}"/>
          </ac:picMkLst>
        </pc:picChg>
        <pc:picChg chg="del mod">
          <ac:chgData name="xuyifan" userId="ccc29f88-ba0d-464d-a598-9fbf42e8335d" providerId="ADAL" clId="{0E9680DE-81A1-48C8-BFE6-BC3739F62ED2}" dt="2024-10-28T07:57:16.388" v="210" actId="21"/>
          <ac:picMkLst>
            <pc:docMk/>
            <pc:sldMk cId="2287107472" sldId="291"/>
            <ac:picMk id="13" creationId="{8144088C-6F62-4536-9D76-4587DE0A9473}"/>
          </ac:picMkLst>
        </pc:picChg>
        <pc:picChg chg="add del mod">
          <ac:chgData name="xuyifan" userId="ccc29f88-ba0d-464d-a598-9fbf42e8335d" providerId="ADAL" clId="{0E9680DE-81A1-48C8-BFE6-BC3739F62ED2}" dt="2024-10-28T08:04:53.308" v="311" actId="478"/>
          <ac:picMkLst>
            <pc:docMk/>
            <pc:sldMk cId="2287107472" sldId="291"/>
            <ac:picMk id="19" creationId="{5E6D78B3-DD89-4679-BA71-81AE09383CEC}"/>
          </ac:picMkLst>
        </pc:picChg>
        <pc:picChg chg="add mod">
          <ac:chgData name="xuyifan" userId="ccc29f88-ba0d-464d-a598-9fbf42e8335d" providerId="ADAL" clId="{0E9680DE-81A1-48C8-BFE6-BC3739F62ED2}" dt="2024-10-28T08:04:58.102" v="312" actId="1076"/>
          <ac:picMkLst>
            <pc:docMk/>
            <pc:sldMk cId="2287107472" sldId="291"/>
            <ac:picMk id="21" creationId="{9EE0645B-5447-4E37-BA12-9FDEA3CAD67A}"/>
          </ac:picMkLst>
        </pc:picChg>
        <pc:picChg chg="add del mod">
          <ac:chgData name="xuyifan" userId="ccc29f88-ba0d-464d-a598-9fbf42e8335d" providerId="ADAL" clId="{0E9680DE-81A1-48C8-BFE6-BC3739F62ED2}" dt="2024-10-28T08:53:32.065" v="325" actId="478"/>
          <ac:picMkLst>
            <pc:docMk/>
            <pc:sldMk cId="2287107472" sldId="291"/>
            <ac:picMk id="23" creationId="{B947F9D9-2E6E-496B-82AC-63EFE278D421}"/>
          </ac:picMkLst>
        </pc:picChg>
        <pc:picChg chg="add mod modCrop">
          <ac:chgData name="xuyifan" userId="ccc29f88-ba0d-464d-a598-9fbf42e8335d" providerId="ADAL" clId="{0E9680DE-81A1-48C8-BFE6-BC3739F62ED2}" dt="2024-10-28T08:55:44.987" v="340" actId="732"/>
          <ac:picMkLst>
            <pc:docMk/>
            <pc:sldMk cId="2287107472" sldId="291"/>
            <ac:picMk id="25" creationId="{44DBEBEB-1799-4CA7-A32F-C337C6A7DAB3}"/>
          </ac:picMkLst>
        </pc:picChg>
      </pc:sldChg>
      <pc:sldChg chg="addSp delSp modSp mod">
        <pc:chgData name="xuyifan" userId="ccc29f88-ba0d-464d-a598-9fbf42e8335d" providerId="ADAL" clId="{0E9680DE-81A1-48C8-BFE6-BC3739F62ED2}" dt="2024-10-28T09:02:44.761" v="387"/>
        <pc:sldMkLst>
          <pc:docMk/>
          <pc:sldMk cId="1000362123" sldId="292"/>
        </pc:sldMkLst>
        <pc:spChg chg="add mod">
          <ac:chgData name="xuyifan" userId="ccc29f88-ba0d-464d-a598-9fbf42e8335d" providerId="ADAL" clId="{0E9680DE-81A1-48C8-BFE6-BC3739F62ED2}" dt="2024-10-28T07:50:37.302" v="133"/>
          <ac:spMkLst>
            <pc:docMk/>
            <pc:sldMk cId="1000362123" sldId="292"/>
            <ac:spMk id="11" creationId="{F6D380E3-DE19-4F93-9CCB-CB1C97DBAD37}"/>
          </ac:spMkLst>
        </pc:spChg>
        <pc:spChg chg="add del mod">
          <ac:chgData name="xuyifan" userId="ccc29f88-ba0d-464d-a598-9fbf42e8335d" providerId="ADAL" clId="{0E9680DE-81A1-48C8-BFE6-BC3739F62ED2}" dt="2024-10-28T07:50:40.491" v="134" actId="478"/>
          <ac:spMkLst>
            <pc:docMk/>
            <pc:sldMk cId="1000362123" sldId="292"/>
            <ac:spMk id="12" creationId="{EE52C7EB-A8DC-4548-9774-E79B93C101F1}"/>
          </ac:spMkLst>
        </pc:spChg>
        <pc:spChg chg="mod">
          <ac:chgData name="xuyifan" userId="ccc29f88-ba0d-464d-a598-9fbf42e8335d" providerId="ADAL" clId="{0E9680DE-81A1-48C8-BFE6-BC3739F62ED2}" dt="2024-10-28T08:03:05.037" v="281" actId="14100"/>
          <ac:spMkLst>
            <pc:docMk/>
            <pc:sldMk cId="1000362123" sldId="292"/>
            <ac:spMk id="20" creationId="{B980E738-7A6F-4AF7-AE4B-D33E8AA1E7EC}"/>
          </ac:spMkLst>
        </pc:spChg>
        <pc:spChg chg="mod">
          <ac:chgData name="xuyifan" userId="ccc29f88-ba0d-464d-a598-9fbf42e8335d" providerId="ADAL" clId="{0E9680DE-81A1-48C8-BFE6-BC3739F62ED2}" dt="2024-10-28T09:02:44.761" v="387"/>
          <ac:spMkLst>
            <pc:docMk/>
            <pc:sldMk cId="1000362123" sldId="292"/>
            <ac:spMk id="62" creationId="{5AF071F9-7D92-4D4C-8B75-1B6909085206}"/>
          </ac:spMkLst>
        </pc:spChg>
        <pc:spChg chg="mod">
          <ac:chgData name="xuyifan" userId="ccc29f88-ba0d-464d-a598-9fbf42e8335d" providerId="ADAL" clId="{0E9680DE-81A1-48C8-BFE6-BC3739F62ED2}" dt="2024-10-28T08:02:58.837" v="278" actId="14100"/>
          <ac:spMkLst>
            <pc:docMk/>
            <pc:sldMk cId="1000362123" sldId="292"/>
            <ac:spMk id="64" creationId="{93B305AD-E66E-4E84-9472-717F20BA4974}"/>
          </ac:spMkLst>
        </pc:spChg>
        <pc:spChg chg="del">
          <ac:chgData name="xuyifan" userId="ccc29f88-ba0d-464d-a598-9fbf42e8335d" providerId="ADAL" clId="{0E9680DE-81A1-48C8-BFE6-BC3739F62ED2}" dt="2024-10-28T07:50:36.979" v="132" actId="478"/>
          <ac:spMkLst>
            <pc:docMk/>
            <pc:sldMk cId="1000362123" sldId="292"/>
            <ac:spMk id="68" creationId="{6A13ACBC-E71D-4D72-A2AB-50207E3E8DFC}"/>
          </ac:spMkLst>
        </pc:spChg>
      </pc:sldChg>
      <pc:sldChg chg="addSp delSp modSp mod">
        <pc:chgData name="xuyifan" userId="ccc29f88-ba0d-464d-a598-9fbf42e8335d" providerId="ADAL" clId="{0E9680DE-81A1-48C8-BFE6-BC3739F62ED2}" dt="2024-10-28T09:02:53.426" v="397"/>
        <pc:sldMkLst>
          <pc:docMk/>
          <pc:sldMk cId="3300540109" sldId="295"/>
        </pc:sldMkLst>
        <pc:spChg chg="add mod">
          <ac:chgData name="xuyifan" userId="ccc29f88-ba0d-464d-a598-9fbf42e8335d" providerId="ADAL" clId="{0E9680DE-81A1-48C8-BFE6-BC3739F62ED2}" dt="2024-10-28T07:50:44.858" v="136"/>
          <ac:spMkLst>
            <pc:docMk/>
            <pc:sldMk cId="3300540109" sldId="295"/>
            <ac:spMk id="12" creationId="{E63C2733-3428-4BE0-97BE-AA161D7AE370}"/>
          </ac:spMkLst>
        </pc:spChg>
        <pc:spChg chg="mod">
          <ac:chgData name="xuyifan" userId="ccc29f88-ba0d-464d-a598-9fbf42e8335d" providerId="ADAL" clId="{0E9680DE-81A1-48C8-BFE6-BC3739F62ED2}" dt="2024-10-28T08:03:10.303" v="283" actId="14100"/>
          <ac:spMkLst>
            <pc:docMk/>
            <pc:sldMk cId="3300540109" sldId="295"/>
            <ac:spMk id="13" creationId="{C9116A15-3074-4496-A0B8-7AC041048E58}"/>
          </ac:spMkLst>
        </pc:spChg>
        <pc:spChg chg="add mod">
          <ac:chgData name="xuyifan" userId="ccc29f88-ba0d-464d-a598-9fbf42e8335d" providerId="ADAL" clId="{0E9680DE-81A1-48C8-BFE6-BC3739F62ED2}" dt="2024-10-28T07:50:44.858" v="136"/>
          <ac:spMkLst>
            <pc:docMk/>
            <pc:sldMk cId="3300540109" sldId="295"/>
            <ac:spMk id="14" creationId="{DD0D7073-81BB-4C4F-85B3-AE840CBF6FAC}"/>
          </ac:spMkLst>
        </pc:spChg>
        <pc:spChg chg="mod">
          <ac:chgData name="xuyifan" userId="ccc29f88-ba0d-464d-a598-9fbf42e8335d" providerId="ADAL" clId="{0E9680DE-81A1-48C8-BFE6-BC3739F62ED2}" dt="2024-10-28T08:04:14.278" v="304" actId="1076"/>
          <ac:spMkLst>
            <pc:docMk/>
            <pc:sldMk cId="3300540109" sldId="295"/>
            <ac:spMk id="15" creationId="{1771401F-7C89-4B9A-BB00-5B39BD9F4DD0}"/>
          </ac:spMkLst>
        </pc:spChg>
        <pc:spChg chg="mod">
          <ac:chgData name="xuyifan" userId="ccc29f88-ba0d-464d-a598-9fbf42e8335d" providerId="ADAL" clId="{0E9680DE-81A1-48C8-BFE6-BC3739F62ED2}" dt="2024-10-28T09:02:53.426" v="397"/>
          <ac:spMkLst>
            <pc:docMk/>
            <pc:sldMk cId="3300540109" sldId="295"/>
            <ac:spMk id="16" creationId="{465E45F6-A9BC-4413-A597-08856F7335A1}"/>
          </ac:spMkLst>
        </pc:spChg>
        <pc:spChg chg="del">
          <ac:chgData name="xuyifan" userId="ccc29f88-ba0d-464d-a598-9fbf42e8335d" providerId="ADAL" clId="{0E9680DE-81A1-48C8-BFE6-BC3739F62ED2}" dt="2024-10-28T07:50:43.924" v="135" actId="478"/>
          <ac:spMkLst>
            <pc:docMk/>
            <pc:sldMk cId="3300540109" sldId="295"/>
            <ac:spMk id="17" creationId="{CE60EEBA-83B0-4F7B-A543-752BB1E5A46C}"/>
          </ac:spMkLst>
        </pc:spChg>
        <pc:spChg chg="mod">
          <ac:chgData name="xuyifan" userId="ccc29f88-ba0d-464d-a598-9fbf42e8335d" providerId="ADAL" clId="{0E9680DE-81A1-48C8-BFE6-BC3739F62ED2}" dt="2024-10-28T09:02:50.808" v="392"/>
          <ac:spMkLst>
            <pc:docMk/>
            <pc:sldMk cId="3300540109" sldId="295"/>
            <ac:spMk id="62" creationId="{5AF071F9-7D92-4D4C-8B75-1B6909085206}"/>
          </ac:spMkLst>
        </pc:spChg>
        <pc:spChg chg="del">
          <ac:chgData name="xuyifan" userId="ccc29f88-ba0d-464d-a598-9fbf42e8335d" providerId="ADAL" clId="{0E9680DE-81A1-48C8-BFE6-BC3739F62ED2}" dt="2024-10-28T07:50:43.924" v="135" actId="478"/>
          <ac:spMkLst>
            <pc:docMk/>
            <pc:sldMk cId="3300540109" sldId="295"/>
            <ac:spMk id="68" creationId="{6A13ACBC-E71D-4D72-A2AB-50207E3E8DFC}"/>
          </ac:spMkLst>
        </pc:spChg>
        <pc:picChg chg="mod">
          <ac:chgData name="xuyifan" userId="ccc29f88-ba0d-464d-a598-9fbf42e8335d" providerId="ADAL" clId="{0E9680DE-81A1-48C8-BFE6-BC3739F62ED2}" dt="2024-10-28T08:04:11.286" v="303" actId="1076"/>
          <ac:picMkLst>
            <pc:docMk/>
            <pc:sldMk cId="3300540109" sldId="295"/>
            <ac:picMk id="6" creationId="{AD512D82-7F10-4141-ADF3-D9AD8821AC7F}"/>
          </ac:picMkLst>
        </pc:picChg>
      </pc:sldChg>
      <pc:sldChg chg="modSp mod">
        <pc:chgData name="xuyifan" userId="ccc29f88-ba0d-464d-a598-9fbf42e8335d" providerId="ADAL" clId="{0E9680DE-81A1-48C8-BFE6-BC3739F62ED2}" dt="2024-10-28T07:51:42.162" v="166"/>
        <pc:sldMkLst>
          <pc:docMk/>
          <pc:sldMk cId="2576967087" sldId="297"/>
        </pc:sldMkLst>
        <pc:spChg chg="mod">
          <ac:chgData name="xuyifan" userId="ccc29f88-ba0d-464d-a598-9fbf42e8335d" providerId="ADAL" clId="{0E9680DE-81A1-48C8-BFE6-BC3739F62ED2}" dt="2024-10-28T07:50:56.615" v="142" actId="14100"/>
          <ac:spMkLst>
            <pc:docMk/>
            <pc:sldMk cId="2576967087" sldId="297"/>
            <ac:spMk id="7" creationId="{56482C9A-F8F3-4FDF-959A-F5DE5609120C}"/>
          </ac:spMkLst>
        </pc:spChg>
        <pc:spChg chg="mod">
          <ac:chgData name="xuyifan" userId="ccc29f88-ba0d-464d-a598-9fbf42e8335d" providerId="ADAL" clId="{0E9680DE-81A1-48C8-BFE6-BC3739F62ED2}" dt="2024-10-28T07:51:42.162" v="166"/>
          <ac:spMkLst>
            <pc:docMk/>
            <pc:sldMk cId="2576967087" sldId="297"/>
            <ac:spMk id="62" creationId="{5AF071F9-7D92-4D4C-8B75-1B6909085206}"/>
          </ac:spMkLst>
        </pc:spChg>
      </pc:sldChg>
      <pc:sldChg chg="modSp mod">
        <pc:chgData name="xuyifan" userId="ccc29f88-ba0d-464d-a598-9fbf42e8335d" providerId="ADAL" clId="{0E9680DE-81A1-48C8-BFE6-BC3739F62ED2}" dt="2024-10-28T07:52:35.217" v="178"/>
        <pc:sldMkLst>
          <pc:docMk/>
          <pc:sldMk cId="752937540" sldId="298"/>
        </pc:sldMkLst>
        <pc:spChg chg="mod">
          <ac:chgData name="xuyifan" userId="ccc29f88-ba0d-464d-a598-9fbf42e8335d" providerId="ADAL" clId="{0E9680DE-81A1-48C8-BFE6-BC3739F62ED2}" dt="2024-10-28T07:52:35.217" v="178"/>
          <ac:spMkLst>
            <pc:docMk/>
            <pc:sldMk cId="752937540" sldId="298"/>
            <ac:spMk id="9" creationId="{303F56AA-B6C3-4CAC-84FA-80D2037D9299}"/>
          </ac:spMkLst>
        </pc:spChg>
      </pc:sldChg>
      <pc:sldChg chg="del">
        <pc:chgData name="xuyifan" userId="ccc29f88-ba0d-464d-a598-9fbf42e8335d" providerId="ADAL" clId="{0E9680DE-81A1-48C8-BFE6-BC3739F62ED2}" dt="2024-10-28T06:47:22.728" v="1" actId="47"/>
        <pc:sldMkLst>
          <pc:docMk/>
          <pc:sldMk cId="2693108195" sldId="301"/>
        </pc:sldMkLst>
      </pc:sldChg>
      <pc:sldChg chg="modSp">
        <pc:chgData name="xuyifan" userId="ccc29f88-ba0d-464d-a598-9fbf42e8335d" providerId="ADAL" clId="{0E9680DE-81A1-48C8-BFE6-BC3739F62ED2}" dt="2024-10-28T09:02:04.958" v="368" actId="1037"/>
        <pc:sldMkLst>
          <pc:docMk/>
          <pc:sldMk cId="3553932622" sldId="302"/>
        </pc:sldMkLst>
        <pc:spChg chg="mod">
          <ac:chgData name="xuyifan" userId="ccc29f88-ba0d-464d-a598-9fbf42e8335d" providerId="ADAL" clId="{0E9680DE-81A1-48C8-BFE6-BC3739F62ED2}" dt="2024-10-28T09:02:04.958" v="368" actId="1037"/>
          <ac:spMkLst>
            <pc:docMk/>
            <pc:sldMk cId="3553932622" sldId="302"/>
            <ac:spMk id="13" creationId="{55C99FA1-A0A8-4928-B662-21DD365AB082}"/>
          </ac:spMkLst>
        </pc:spChg>
        <pc:spChg chg="mod">
          <ac:chgData name="xuyifan" userId="ccc29f88-ba0d-464d-a598-9fbf42e8335d" providerId="ADAL" clId="{0E9680DE-81A1-48C8-BFE6-BC3739F62ED2}" dt="2024-10-28T09:02:04.958" v="368" actId="1037"/>
          <ac:spMkLst>
            <pc:docMk/>
            <pc:sldMk cId="3553932622" sldId="302"/>
            <ac:spMk id="33" creationId="{3343DD0D-7435-442A-859B-239E0918374B}"/>
          </ac:spMkLst>
        </pc:spChg>
        <pc:spChg chg="mod">
          <ac:chgData name="xuyifan" userId="ccc29f88-ba0d-464d-a598-9fbf42e8335d" providerId="ADAL" clId="{0E9680DE-81A1-48C8-BFE6-BC3739F62ED2}" dt="2024-10-28T09:02:04.958" v="368" actId="1037"/>
          <ac:spMkLst>
            <pc:docMk/>
            <pc:sldMk cId="3553932622" sldId="302"/>
            <ac:spMk id="34" creationId="{C6D28EFE-080F-452B-B310-495D77F6E876}"/>
          </ac:spMkLst>
        </pc:spChg>
        <pc:spChg chg="mod">
          <ac:chgData name="xuyifan" userId="ccc29f88-ba0d-464d-a598-9fbf42e8335d" providerId="ADAL" clId="{0E9680DE-81A1-48C8-BFE6-BC3739F62ED2}" dt="2024-10-28T09:02:04.958" v="368" actId="1037"/>
          <ac:spMkLst>
            <pc:docMk/>
            <pc:sldMk cId="3553932622" sldId="302"/>
            <ac:spMk id="57" creationId="{D85A09FC-16DC-42BB-8994-A22312C87223}"/>
          </ac:spMkLst>
        </pc:spChg>
        <pc:picChg chg="mod">
          <ac:chgData name="xuyifan" userId="ccc29f88-ba0d-464d-a598-9fbf42e8335d" providerId="ADAL" clId="{0E9680DE-81A1-48C8-BFE6-BC3739F62ED2}" dt="2024-10-28T09:02:04.958" v="368" actId="1037"/>
          <ac:picMkLst>
            <pc:docMk/>
            <pc:sldMk cId="3553932622" sldId="302"/>
            <ac:picMk id="1026" creationId="{C9AEA12D-9887-49B3-8C6A-00461775EBEB}"/>
          </ac:picMkLst>
        </pc:picChg>
        <pc:picChg chg="mod">
          <ac:chgData name="xuyifan" userId="ccc29f88-ba0d-464d-a598-9fbf42e8335d" providerId="ADAL" clId="{0E9680DE-81A1-48C8-BFE6-BC3739F62ED2}" dt="2024-10-28T09:02:04.958" v="368" actId="1037"/>
          <ac:picMkLst>
            <pc:docMk/>
            <pc:sldMk cId="3553932622" sldId="302"/>
            <ac:picMk id="1038" creationId="{E76A702D-224B-4881-9786-EDA506B03FCD}"/>
          </ac:picMkLst>
        </pc:picChg>
        <pc:picChg chg="mod">
          <ac:chgData name="xuyifan" userId="ccc29f88-ba0d-464d-a598-9fbf42e8335d" providerId="ADAL" clId="{0E9680DE-81A1-48C8-BFE6-BC3739F62ED2}" dt="2024-10-28T07:45:02.518" v="16" actId="1076"/>
          <ac:picMkLst>
            <pc:docMk/>
            <pc:sldMk cId="3553932622" sldId="302"/>
            <ac:picMk id="2050" creationId="{32CF40B1-1370-4F21-A091-8B0A023A5996}"/>
          </ac:picMkLst>
        </pc:picChg>
      </pc:sldChg>
    </pc:docChg>
  </pc:docChgLst>
  <pc:docChgLst>
    <pc:chgData name="xuyifan" userId="ccc29f88-ba0d-464d-a598-9fbf42e8335d" providerId="ADAL" clId="{117F1029-225A-4BA5-AB83-1DD88E56997D}"/>
    <pc:docChg chg="undo custSel addSld delSld modSld delSection modSection">
      <pc:chgData name="xuyifan" userId="ccc29f88-ba0d-464d-a598-9fbf42e8335d" providerId="ADAL" clId="{117F1029-225A-4BA5-AB83-1DD88E56997D}" dt="2024-10-28T06:46:24.650" v="235" actId="1076"/>
      <pc:docMkLst>
        <pc:docMk/>
      </pc:docMkLst>
      <pc:sldChg chg="del">
        <pc:chgData name="xuyifan" userId="ccc29f88-ba0d-464d-a598-9fbf42e8335d" providerId="ADAL" clId="{117F1029-225A-4BA5-AB83-1DD88E56997D}" dt="2024-10-18T04:45:52.252" v="1" actId="47"/>
        <pc:sldMkLst>
          <pc:docMk/>
          <pc:sldMk cId="2771428664" sldId="257"/>
        </pc:sldMkLst>
      </pc:sldChg>
      <pc:sldChg chg="modSp mod">
        <pc:chgData name="xuyifan" userId="ccc29f88-ba0d-464d-a598-9fbf42e8335d" providerId="ADAL" clId="{117F1029-225A-4BA5-AB83-1DD88E56997D}" dt="2024-10-18T15:41:09.233" v="121" actId="20577"/>
        <pc:sldMkLst>
          <pc:docMk/>
          <pc:sldMk cId="489797851" sldId="260"/>
        </pc:sldMkLst>
        <pc:spChg chg="mod">
          <ac:chgData name="xuyifan" userId="ccc29f88-ba0d-464d-a598-9fbf42e8335d" providerId="ADAL" clId="{117F1029-225A-4BA5-AB83-1DD88E56997D}" dt="2024-10-18T15:41:09.233" v="121" actId="20577"/>
          <ac:spMkLst>
            <pc:docMk/>
            <pc:sldMk cId="489797851" sldId="260"/>
            <ac:spMk id="3" creationId="{41103B60-6901-46F2-B746-3C90A0D74362}"/>
          </ac:spMkLst>
        </pc:spChg>
      </pc:sldChg>
      <pc:sldChg chg="del">
        <pc:chgData name="xuyifan" userId="ccc29f88-ba0d-464d-a598-9fbf42e8335d" providerId="ADAL" clId="{117F1029-225A-4BA5-AB83-1DD88E56997D}" dt="2024-10-18T04:45:52.446" v="2" actId="47"/>
        <pc:sldMkLst>
          <pc:docMk/>
          <pc:sldMk cId="444315269" sldId="261"/>
        </pc:sldMkLst>
      </pc:sldChg>
      <pc:sldChg chg="del">
        <pc:chgData name="xuyifan" userId="ccc29f88-ba0d-464d-a598-9fbf42e8335d" providerId="ADAL" clId="{117F1029-225A-4BA5-AB83-1DD88E56997D}" dt="2024-10-18T04:45:52.572" v="3" actId="47"/>
        <pc:sldMkLst>
          <pc:docMk/>
          <pc:sldMk cId="2505244406" sldId="262"/>
        </pc:sldMkLst>
      </pc:sldChg>
      <pc:sldChg chg="del">
        <pc:chgData name="xuyifan" userId="ccc29f88-ba0d-464d-a598-9fbf42e8335d" providerId="ADAL" clId="{117F1029-225A-4BA5-AB83-1DD88E56997D}" dt="2024-10-18T04:45:52.058" v="0" actId="47"/>
        <pc:sldMkLst>
          <pc:docMk/>
          <pc:sldMk cId="3955908554" sldId="263"/>
        </pc:sldMkLst>
      </pc:sldChg>
      <pc:sldChg chg="add del">
        <pc:chgData name="xuyifan" userId="ccc29f88-ba0d-464d-a598-9fbf42e8335d" providerId="ADAL" clId="{117F1029-225A-4BA5-AB83-1DD88E56997D}" dt="2024-10-28T06:13:31.514" v="202"/>
        <pc:sldMkLst>
          <pc:docMk/>
          <pc:sldMk cId="2929511692" sldId="265"/>
        </pc:sldMkLst>
      </pc:sldChg>
      <pc:sldChg chg="del">
        <pc:chgData name="xuyifan" userId="ccc29f88-ba0d-464d-a598-9fbf42e8335d" providerId="ADAL" clId="{117F1029-225A-4BA5-AB83-1DD88E56997D}" dt="2024-10-18T04:45:52.872" v="4" actId="47"/>
        <pc:sldMkLst>
          <pc:docMk/>
          <pc:sldMk cId="481277614" sldId="269"/>
        </pc:sldMkLst>
      </pc:sldChg>
      <pc:sldChg chg="modSp mod">
        <pc:chgData name="xuyifan" userId="ccc29f88-ba0d-464d-a598-9fbf42e8335d" providerId="ADAL" clId="{117F1029-225A-4BA5-AB83-1DD88E56997D}" dt="2024-10-18T15:42:39.595" v="143"/>
        <pc:sldMkLst>
          <pc:docMk/>
          <pc:sldMk cId="3637836615" sldId="271"/>
        </pc:sldMkLst>
        <pc:spChg chg="mod">
          <ac:chgData name="xuyifan" userId="ccc29f88-ba0d-464d-a598-9fbf42e8335d" providerId="ADAL" clId="{117F1029-225A-4BA5-AB83-1DD88E56997D}" dt="2024-10-18T15:42:39.595" v="143"/>
          <ac:spMkLst>
            <pc:docMk/>
            <pc:sldMk cId="3637836615" sldId="271"/>
            <ac:spMk id="8" creationId="{4B4C18BC-C60E-4C50-8519-A9A962A32051}"/>
          </ac:spMkLst>
        </pc:spChg>
      </pc:sldChg>
      <pc:sldChg chg="modSp mod">
        <pc:chgData name="xuyifan" userId="ccc29f88-ba0d-464d-a598-9fbf42e8335d" providerId="ADAL" clId="{117F1029-225A-4BA5-AB83-1DD88E56997D}" dt="2024-10-18T15:39:20.379" v="65" actId="6549"/>
        <pc:sldMkLst>
          <pc:docMk/>
          <pc:sldMk cId="4280526084" sldId="272"/>
        </pc:sldMkLst>
        <pc:spChg chg="mod">
          <ac:chgData name="xuyifan" userId="ccc29f88-ba0d-464d-a598-9fbf42e8335d" providerId="ADAL" clId="{117F1029-225A-4BA5-AB83-1DD88E56997D}" dt="2024-10-18T11:17:24.764" v="44" actId="6549"/>
          <ac:spMkLst>
            <pc:docMk/>
            <pc:sldMk cId="4280526084" sldId="272"/>
            <ac:spMk id="15" creationId="{D1AD725A-FAB4-43CA-AF1F-1DE2DE047598}"/>
          </ac:spMkLst>
        </pc:spChg>
        <pc:spChg chg="mod">
          <ac:chgData name="xuyifan" userId="ccc29f88-ba0d-464d-a598-9fbf42e8335d" providerId="ADAL" clId="{117F1029-225A-4BA5-AB83-1DD88E56997D}" dt="2024-10-18T15:39:20.379" v="65" actId="6549"/>
          <ac:spMkLst>
            <pc:docMk/>
            <pc:sldMk cId="4280526084" sldId="272"/>
            <ac:spMk id="17" creationId="{2DFE886A-9F20-413C-82E4-8E0BE3DD36FC}"/>
          </ac:spMkLst>
        </pc:spChg>
      </pc:sldChg>
      <pc:sldChg chg="del">
        <pc:chgData name="xuyifan" userId="ccc29f88-ba0d-464d-a598-9fbf42e8335d" providerId="ADAL" clId="{117F1029-225A-4BA5-AB83-1DD88E56997D}" dt="2024-10-18T04:45:53.431" v="7" actId="47"/>
        <pc:sldMkLst>
          <pc:docMk/>
          <pc:sldMk cId="3104155517" sldId="275"/>
        </pc:sldMkLst>
      </pc:sldChg>
      <pc:sldChg chg="addSp delSp modSp mod">
        <pc:chgData name="xuyifan" userId="ccc29f88-ba0d-464d-a598-9fbf42e8335d" providerId="ADAL" clId="{117F1029-225A-4BA5-AB83-1DD88E56997D}" dt="2024-10-18T15:38:56.481" v="64" actId="6549"/>
        <pc:sldMkLst>
          <pc:docMk/>
          <pc:sldMk cId="2412353536" sldId="276"/>
        </pc:sldMkLst>
        <pc:spChg chg="mod">
          <ac:chgData name="xuyifan" userId="ccc29f88-ba0d-464d-a598-9fbf42e8335d" providerId="ADAL" clId="{117F1029-225A-4BA5-AB83-1DD88E56997D}" dt="2024-10-18T11:15:33.347" v="42" actId="6549"/>
          <ac:spMkLst>
            <pc:docMk/>
            <pc:sldMk cId="2412353536" sldId="276"/>
            <ac:spMk id="7" creationId="{CE368E63-126C-4883-8914-08E1D3196FE1}"/>
          </ac:spMkLst>
        </pc:spChg>
        <pc:spChg chg="mod">
          <ac:chgData name="xuyifan" userId="ccc29f88-ba0d-464d-a598-9fbf42e8335d" providerId="ADAL" clId="{117F1029-225A-4BA5-AB83-1DD88E56997D}" dt="2024-10-18T15:38:56.481" v="64" actId="6549"/>
          <ac:spMkLst>
            <pc:docMk/>
            <pc:sldMk cId="2412353536" sldId="276"/>
            <ac:spMk id="32" creationId="{80C21A9C-D85E-4C67-8479-7E2AE894DBAE}"/>
          </ac:spMkLst>
        </pc:spChg>
        <pc:spChg chg="mod">
          <ac:chgData name="xuyifan" userId="ccc29f88-ba0d-464d-a598-9fbf42e8335d" providerId="ADAL" clId="{117F1029-225A-4BA5-AB83-1DD88E56997D}" dt="2024-10-18T15:38:42.056" v="63" actId="14100"/>
          <ac:spMkLst>
            <pc:docMk/>
            <pc:sldMk cId="2412353536" sldId="276"/>
            <ac:spMk id="35" creationId="{FD5BBB20-CABD-4B37-BCE7-E4E369740B17}"/>
          </ac:spMkLst>
        </pc:spChg>
        <pc:picChg chg="add mod">
          <ac:chgData name="xuyifan" userId="ccc29f88-ba0d-464d-a598-9fbf42e8335d" providerId="ADAL" clId="{117F1029-225A-4BA5-AB83-1DD88E56997D}" dt="2024-10-18T09:48:31.813" v="33" actId="12789"/>
          <ac:picMkLst>
            <pc:docMk/>
            <pc:sldMk cId="2412353536" sldId="276"/>
            <ac:picMk id="3" creationId="{3D1CE4BE-ACB8-40B5-90B7-14AE78EF21B4}"/>
          </ac:picMkLst>
        </pc:picChg>
        <pc:picChg chg="add mod">
          <ac:chgData name="xuyifan" userId="ccc29f88-ba0d-464d-a598-9fbf42e8335d" providerId="ADAL" clId="{117F1029-225A-4BA5-AB83-1DD88E56997D}" dt="2024-10-18T09:48:31.813" v="33" actId="12789"/>
          <ac:picMkLst>
            <pc:docMk/>
            <pc:sldMk cId="2412353536" sldId="276"/>
            <ac:picMk id="6" creationId="{12DC3C24-7751-4668-93AA-B4A3E10B92B2}"/>
          </ac:picMkLst>
        </pc:picChg>
        <pc:picChg chg="del">
          <ac:chgData name="xuyifan" userId="ccc29f88-ba0d-464d-a598-9fbf42e8335d" providerId="ADAL" clId="{117F1029-225A-4BA5-AB83-1DD88E56997D}" dt="2024-10-18T09:46:07.045" v="18" actId="478"/>
          <ac:picMkLst>
            <pc:docMk/>
            <pc:sldMk cId="2412353536" sldId="276"/>
            <ac:picMk id="8" creationId="{0E221A7E-DFED-4D8C-9089-50D47F421A81}"/>
          </ac:picMkLst>
        </pc:picChg>
        <pc:picChg chg="del">
          <ac:chgData name="xuyifan" userId="ccc29f88-ba0d-464d-a598-9fbf42e8335d" providerId="ADAL" clId="{117F1029-225A-4BA5-AB83-1DD88E56997D}" dt="2024-10-18T09:46:07.579" v="19" actId="478"/>
          <ac:picMkLst>
            <pc:docMk/>
            <pc:sldMk cId="2412353536" sldId="276"/>
            <ac:picMk id="29" creationId="{BB00358E-4DDC-4472-B349-FEF4B1ABED52}"/>
          </ac:picMkLst>
        </pc:picChg>
      </pc:sldChg>
      <pc:sldChg chg="del">
        <pc:chgData name="xuyifan" userId="ccc29f88-ba0d-464d-a598-9fbf42e8335d" providerId="ADAL" clId="{117F1029-225A-4BA5-AB83-1DD88E56997D}" dt="2024-10-18T04:45:53.604" v="8" actId="47"/>
        <pc:sldMkLst>
          <pc:docMk/>
          <pc:sldMk cId="1674574714" sldId="277"/>
        </pc:sldMkLst>
      </pc:sldChg>
      <pc:sldChg chg="del">
        <pc:chgData name="xuyifan" userId="ccc29f88-ba0d-464d-a598-9fbf42e8335d" providerId="ADAL" clId="{117F1029-225A-4BA5-AB83-1DD88E56997D}" dt="2024-10-18T04:45:53.204" v="6" actId="47"/>
        <pc:sldMkLst>
          <pc:docMk/>
          <pc:sldMk cId="3914604261" sldId="278"/>
        </pc:sldMkLst>
      </pc:sldChg>
      <pc:sldChg chg="del">
        <pc:chgData name="xuyifan" userId="ccc29f88-ba0d-464d-a598-9fbf42e8335d" providerId="ADAL" clId="{117F1029-225A-4BA5-AB83-1DD88E56997D}" dt="2024-10-18T04:45:53.035" v="5" actId="47"/>
        <pc:sldMkLst>
          <pc:docMk/>
          <pc:sldMk cId="4210644143" sldId="280"/>
        </pc:sldMkLst>
      </pc:sldChg>
      <pc:sldChg chg="del">
        <pc:chgData name="xuyifan" userId="ccc29f88-ba0d-464d-a598-9fbf42e8335d" providerId="ADAL" clId="{117F1029-225A-4BA5-AB83-1DD88E56997D}" dt="2024-10-18T04:45:53.804" v="9" actId="47"/>
        <pc:sldMkLst>
          <pc:docMk/>
          <pc:sldMk cId="2110125845" sldId="281"/>
        </pc:sldMkLst>
      </pc:sldChg>
      <pc:sldChg chg="del">
        <pc:chgData name="xuyifan" userId="ccc29f88-ba0d-464d-a598-9fbf42e8335d" providerId="ADAL" clId="{117F1029-225A-4BA5-AB83-1DD88E56997D}" dt="2024-10-18T04:45:53.982" v="10" actId="47"/>
        <pc:sldMkLst>
          <pc:docMk/>
          <pc:sldMk cId="593492112" sldId="284"/>
        </pc:sldMkLst>
      </pc:sldChg>
      <pc:sldChg chg="del">
        <pc:chgData name="xuyifan" userId="ccc29f88-ba0d-464d-a598-9fbf42e8335d" providerId="ADAL" clId="{117F1029-225A-4BA5-AB83-1DD88E56997D}" dt="2024-10-18T06:22:40.131" v="17" actId="47"/>
        <pc:sldMkLst>
          <pc:docMk/>
          <pc:sldMk cId="2164815907" sldId="296"/>
        </pc:sldMkLst>
      </pc:sldChg>
      <pc:sldChg chg="modSp mod">
        <pc:chgData name="xuyifan" userId="ccc29f88-ba0d-464d-a598-9fbf42e8335d" providerId="ADAL" clId="{117F1029-225A-4BA5-AB83-1DD88E56997D}" dt="2024-10-18T15:43:10.212" v="165"/>
        <pc:sldMkLst>
          <pc:docMk/>
          <pc:sldMk cId="2576967087" sldId="297"/>
        </pc:sldMkLst>
        <pc:spChg chg="mod">
          <ac:chgData name="xuyifan" userId="ccc29f88-ba0d-464d-a598-9fbf42e8335d" providerId="ADAL" clId="{117F1029-225A-4BA5-AB83-1DD88E56997D}" dt="2024-10-18T04:49:49.253" v="16" actId="1076"/>
          <ac:spMkLst>
            <pc:docMk/>
            <pc:sldMk cId="2576967087" sldId="297"/>
            <ac:spMk id="7" creationId="{56482C9A-F8F3-4FDF-959A-F5DE5609120C}"/>
          </ac:spMkLst>
        </pc:spChg>
        <pc:graphicFrameChg chg="mod modGraphic">
          <ac:chgData name="xuyifan" userId="ccc29f88-ba0d-464d-a598-9fbf42e8335d" providerId="ADAL" clId="{117F1029-225A-4BA5-AB83-1DD88E56997D}" dt="2024-10-18T15:43:10.212" v="165"/>
          <ac:graphicFrameMkLst>
            <pc:docMk/>
            <pc:sldMk cId="2576967087" sldId="297"/>
            <ac:graphicFrameMk id="2" creationId="{40DC3F64-7A13-44B6-BCCC-97867FFDC0AB}"/>
          </ac:graphicFrameMkLst>
        </pc:graphicFrameChg>
      </pc:sldChg>
      <pc:sldChg chg="modSp mod">
        <pc:chgData name="xuyifan" userId="ccc29f88-ba0d-464d-a598-9fbf42e8335d" providerId="ADAL" clId="{117F1029-225A-4BA5-AB83-1DD88E56997D}" dt="2024-10-18T15:43:34.721" v="201"/>
        <pc:sldMkLst>
          <pc:docMk/>
          <pc:sldMk cId="752937540" sldId="298"/>
        </pc:sldMkLst>
        <pc:spChg chg="mod">
          <ac:chgData name="xuyifan" userId="ccc29f88-ba0d-464d-a598-9fbf42e8335d" providerId="ADAL" clId="{117F1029-225A-4BA5-AB83-1DD88E56997D}" dt="2024-10-18T15:43:34.721" v="201"/>
          <ac:spMkLst>
            <pc:docMk/>
            <pc:sldMk cId="752937540" sldId="298"/>
            <ac:spMk id="9" creationId="{303F56AA-B6C3-4CAC-84FA-80D2037D9299}"/>
          </ac:spMkLst>
        </pc:spChg>
      </pc:sldChg>
      <pc:sldChg chg="delSp modSp add mod">
        <pc:chgData name="xuyifan" userId="ccc29f88-ba0d-464d-a598-9fbf42e8335d" providerId="ADAL" clId="{117F1029-225A-4BA5-AB83-1DD88E56997D}" dt="2024-10-28T06:37:54.402" v="226" actId="403"/>
        <pc:sldMkLst>
          <pc:docMk/>
          <pc:sldMk cId="2693108195" sldId="301"/>
        </pc:sldMkLst>
        <pc:spChg chg="mod">
          <ac:chgData name="xuyifan" userId="ccc29f88-ba0d-464d-a598-9fbf42e8335d" providerId="ADAL" clId="{117F1029-225A-4BA5-AB83-1DD88E56997D}" dt="2024-10-28T06:37:54.402" v="226" actId="403"/>
          <ac:spMkLst>
            <pc:docMk/>
            <pc:sldMk cId="2693108195" sldId="301"/>
            <ac:spMk id="5" creationId="{54A8FEAC-5D03-9E07-FC4F-770C7D75FED9}"/>
          </ac:spMkLst>
        </pc:spChg>
        <pc:spChg chg="mod">
          <ac:chgData name="xuyifan" userId="ccc29f88-ba0d-464d-a598-9fbf42e8335d" providerId="ADAL" clId="{117F1029-225A-4BA5-AB83-1DD88E56997D}" dt="2024-10-28T06:37:36.783" v="222" actId="1076"/>
          <ac:spMkLst>
            <pc:docMk/>
            <pc:sldMk cId="2693108195" sldId="301"/>
            <ac:spMk id="13" creationId="{55C99FA1-A0A8-4928-B662-21DD365AB082}"/>
          </ac:spMkLst>
        </pc:spChg>
        <pc:spChg chg="del mod">
          <ac:chgData name="xuyifan" userId="ccc29f88-ba0d-464d-a598-9fbf42e8335d" providerId="ADAL" clId="{117F1029-225A-4BA5-AB83-1DD88E56997D}" dt="2024-10-28T06:37:13.381" v="216" actId="478"/>
          <ac:spMkLst>
            <pc:docMk/>
            <pc:sldMk cId="2693108195" sldId="301"/>
            <ac:spMk id="14" creationId="{3290D72E-E969-4F47-8DAE-DE36FEF8AA9C}"/>
          </ac:spMkLst>
        </pc:spChg>
        <pc:spChg chg="mod">
          <ac:chgData name="xuyifan" userId="ccc29f88-ba0d-464d-a598-9fbf42e8335d" providerId="ADAL" clId="{117F1029-225A-4BA5-AB83-1DD88E56997D}" dt="2024-10-28T06:37:36.783" v="222" actId="1076"/>
          <ac:spMkLst>
            <pc:docMk/>
            <pc:sldMk cId="2693108195" sldId="301"/>
            <ac:spMk id="33" creationId="{3343DD0D-7435-442A-859B-239E0918374B}"/>
          </ac:spMkLst>
        </pc:spChg>
        <pc:spChg chg="mod">
          <ac:chgData name="xuyifan" userId="ccc29f88-ba0d-464d-a598-9fbf42e8335d" providerId="ADAL" clId="{117F1029-225A-4BA5-AB83-1DD88E56997D}" dt="2024-10-28T06:37:36.783" v="222" actId="1076"/>
          <ac:spMkLst>
            <pc:docMk/>
            <pc:sldMk cId="2693108195" sldId="301"/>
            <ac:spMk id="34" creationId="{C6D28EFE-080F-452B-B310-495D77F6E876}"/>
          </ac:spMkLst>
        </pc:spChg>
        <pc:spChg chg="mod">
          <ac:chgData name="xuyifan" userId="ccc29f88-ba0d-464d-a598-9fbf42e8335d" providerId="ADAL" clId="{117F1029-225A-4BA5-AB83-1DD88E56997D}" dt="2024-10-28T06:37:36.783" v="222" actId="1076"/>
          <ac:spMkLst>
            <pc:docMk/>
            <pc:sldMk cId="2693108195" sldId="301"/>
            <ac:spMk id="57" creationId="{D85A09FC-16DC-42BB-8994-A22312C87223}"/>
          </ac:spMkLst>
        </pc:spChg>
        <pc:grpChg chg="del">
          <ac:chgData name="xuyifan" userId="ccc29f88-ba0d-464d-a598-9fbf42e8335d" providerId="ADAL" clId="{117F1029-225A-4BA5-AB83-1DD88E56997D}" dt="2024-10-28T06:35:28.075" v="205" actId="478"/>
          <ac:grpSpMkLst>
            <pc:docMk/>
            <pc:sldMk cId="2693108195" sldId="301"/>
            <ac:grpSpMk id="30" creationId="{8CC0C98D-E82B-4573-A130-07E1F99BBE0C}"/>
          </ac:grpSpMkLst>
        </pc:grpChg>
        <pc:picChg chg="mod">
          <ac:chgData name="xuyifan" userId="ccc29f88-ba0d-464d-a598-9fbf42e8335d" providerId="ADAL" clId="{117F1029-225A-4BA5-AB83-1DD88E56997D}" dt="2024-10-28T06:37:36.783" v="222" actId="1076"/>
          <ac:picMkLst>
            <pc:docMk/>
            <pc:sldMk cId="2693108195" sldId="301"/>
            <ac:picMk id="1026" creationId="{C9AEA12D-9887-49B3-8C6A-00461775EBEB}"/>
          </ac:picMkLst>
        </pc:picChg>
        <pc:picChg chg="mod">
          <ac:chgData name="xuyifan" userId="ccc29f88-ba0d-464d-a598-9fbf42e8335d" providerId="ADAL" clId="{117F1029-225A-4BA5-AB83-1DD88E56997D}" dt="2024-10-28T06:37:36.783" v="222" actId="1076"/>
          <ac:picMkLst>
            <pc:docMk/>
            <pc:sldMk cId="2693108195" sldId="301"/>
            <ac:picMk id="1038" creationId="{E76A702D-224B-4881-9786-EDA506B03FCD}"/>
          </ac:picMkLst>
        </pc:picChg>
      </pc:sldChg>
      <pc:sldChg chg="addSp delSp modSp add mod">
        <pc:chgData name="xuyifan" userId="ccc29f88-ba0d-464d-a598-9fbf42e8335d" providerId="ADAL" clId="{117F1029-225A-4BA5-AB83-1DD88E56997D}" dt="2024-10-28T06:46:24.650" v="235" actId="1076"/>
        <pc:sldMkLst>
          <pc:docMk/>
          <pc:sldMk cId="3553932622" sldId="302"/>
        </pc:sldMkLst>
        <pc:spChg chg="mod">
          <ac:chgData name="xuyifan" userId="ccc29f88-ba0d-464d-a598-9fbf42e8335d" providerId="ADAL" clId="{117F1029-225A-4BA5-AB83-1DD88E56997D}" dt="2024-10-28T06:46:24.650" v="235" actId="1076"/>
          <ac:spMkLst>
            <pc:docMk/>
            <pc:sldMk cId="3553932622" sldId="302"/>
            <ac:spMk id="5" creationId="{54A8FEAC-5D03-9E07-FC4F-770C7D75FED9}"/>
          </ac:spMkLst>
        </pc:spChg>
        <pc:spChg chg="mod">
          <ac:chgData name="xuyifan" userId="ccc29f88-ba0d-464d-a598-9fbf42e8335d" providerId="ADAL" clId="{117F1029-225A-4BA5-AB83-1DD88E56997D}" dt="2024-10-28T06:41:19.719" v="232" actId="20577"/>
          <ac:spMkLst>
            <pc:docMk/>
            <pc:sldMk cId="3553932622" sldId="302"/>
            <ac:spMk id="14" creationId="{3290D72E-E969-4F47-8DAE-DE36FEF8AA9C}"/>
          </ac:spMkLst>
        </pc:spChg>
        <pc:grpChg chg="del">
          <ac:chgData name="xuyifan" userId="ccc29f88-ba0d-464d-a598-9fbf42e8335d" providerId="ADAL" clId="{117F1029-225A-4BA5-AB83-1DD88E56997D}" dt="2024-10-28T06:41:08.257" v="228" actId="478"/>
          <ac:grpSpMkLst>
            <pc:docMk/>
            <pc:sldMk cId="3553932622" sldId="302"/>
            <ac:grpSpMk id="30" creationId="{8CC0C98D-E82B-4573-A130-07E1F99BBE0C}"/>
          </ac:grpSpMkLst>
        </pc:grpChg>
        <pc:picChg chg="add mod">
          <ac:chgData name="xuyifan" userId="ccc29f88-ba0d-464d-a598-9fbf42e8335d" providerId="ADAL" clId="{117F1029-225A-4BA5-AB83-1DD88E56997D}" dt="2024-10-28T06:46:14.344" v="234" actId="1076"/>
          <ac:picMkLst>
            <pc:docMk/>
            <pc:sldMk cId="3553932622" sldId="302"/>
            <ac:picMk id="2050" creationId="{32CF40B1-1370-4F21-A091-8B0A023A5996}"/>
          </ac:picMkLst>
        </pc:picChg>
      </pc:sldChg>
    </pc:docChg>
  </pc:docChgLst>
  <pc:docChgLst>
    <pc:chgData name="xuyifan" userId="ccc29f88-ba0d-464d-a598-9fbf42e8335d" providerId="ADAL" clId="{21FE5689-9F45-4C37-82DE-DC5E1CA15565}"/>
    <pc:docChg chg="custSel modSld">
      <pc:chgData name="xuyifan" userId="ccc29f88-ba0d-464d-a598-9fbf42e8335d" providerId="ADAL" clId="{21FE5689-9F45-4C37-82DE-DC5E1CA15565}" dt="2024-10-18T15:19:11.970" v="15" actId="27636"/>
      <pc:docMkLst>
        <pc:docMk/>
      </pc:docMkLst>
      <pc:sldChg chg="modSp mod">
        <pc:chgData name="xuyifan" userId="ccc29f88-ba0d-464d-a598-9fbf42e8335d" providerId="ADAL" clId="{21FE5689-9F45-4C37-82DE-DC5E1CA15565}" dt="2024-10-18T15:11:27.610" v="0" actId="20577"/>
        <pc:sldMkLst>
          <pc:docMk/>
          <pc:sldMk cId="489797851" sldId="260"/>
        </pc:sldMkLst>
        <pc:spChg chg="mod">
          <ac:chgData name="xuyifan" userId="ccc29f88-ba0d-464d-a598-9fbf42e8335d" providerId="ADAL" clId="{21FE5689-9F45-4C37-82DE-DC5E1CA15565}" dt="2024-10-18T15:11:27.610" v="0" actId="20577"/>
          <ac:spMkLst>
            <pc:docMk/>
            <pc:sldMk cId="489797851" sldId="260"/>
            <ac:spMk id="3" creationId="{41103B60-6901-46F2-B746-3C90A0D74362}"/>
          </ac:spMkLst>
        </pc:spChg>
      </pc:sldChg>
      <pc:sldChg chg="modSp mod">
        <pc:chgData name="xuyifan" userId="ccc29f88-ba0d-464d-a598-9fbf42e8335d" providerId="ADAL" clId="{21FE5689-9F45-4C37-82DE-DC5E1CA15565}" dt="2024-10-18T15:19:11.970" v="15" actId="27636"/>
        <pc:sldMkLst>
          <pc:docMk/>
          <pc:sldMk cId="2412353536" sldId="276"/>
        </pc:sldMkLst>
        <pc:spChg chg="mod">
          <ac:chgData name="xuyifan" userId="ccc29f88-ba0d-464d-a598-9fbf42e8335d" providerId="ADAL" clId="{21FE5689-9F45-4C37-82DE-DC5E1CA15565}" dt="2024-10-18T15:13:27.491" v="12" actId="14100"/>
          <ac:spMkLst>
            <pc:docMk/>
            <pc:sldMk cId="2412353536" sldId="276"/>
            <ac:spMk id="32" creationId="{80C21A9C-D85E-4C67-8479-7E2AE894DBAE}"/>
          </ac:spMkLst>
        </pc:spChg>
        <pc:spChg chg="mod">
          <ac:chgData name="xuyifan" userId="ccc29f88-ba0d-464d-a598-9fbf42e8335d" providerId="ADAL" clId="{21FE5689-9F45-4C37-82DE-DC5E1CA15565}" dt="2024-10-18T15:19:11.970" v="15" actId="27636"/>
          <ac:spMkLst>
            <pc:docMk/>
            <pc:sldMk cId="2412353536" sldId="276"/>
            <ac:spMk id="35" creationId="{FD5BBB20-CABD-4B37-BCE7-E4E369740B17}"/>
          </ac:spMkLst>
        </pc:spChg>
      </pc:sldChg>
    </pc:docChg>
  </pc:docChgLst>
  <pc:docChgLst>
    <pc:chgData name="xuyifan" userId="ccc29f88-ba0d-464d-a598-9fbf42e8335d" providerId="ADAL" clId="{9A830458-044B-4611-9BB7-AEF84C99AD8B}"/>
    <pc:docChg chg="undo redo custSel addSld delSld modSld sldOrd addSection delSection modSection">
      <pc:chgData name="xuyifan" userId="ccc29f88-ba0d-464d-a598-9fbf42e8335d" providerId="ADAL" clId="{9A830458-044B-4611-9BB7-AEF84C99AD8B}" dt="2024-10-18T04:45:05.493" v="13418" actId="1038"/>
      <pc:docMkLst>
        <pc:docMk/>
      </pc:docMkLst>
      <pc:sldChg chg="ord">
        <pc:chgData name="xuyifan" userId="ccc29f88-ba0d-464d-a598-9fbf42e8335d" providerId="ADAL" clId="{9A830458-044B-4611-9BB7-AEF84C99AD8B}" dt="2024-10-17T12:24:23.483" v="6382"/>
        <pc:sldMkLst>
          <pc:docMk/>
          <pc:sldMk cId="2771428664" sldId="257"/>
        </pc:sldMkLst>
      </pc:sldChg>
      <pc:sldChg chg="del">
        <pc:chgData name="xuyifan" userId="ccc29f88-ba0d-464d-a598-9fbf42e8335d" providerId="ADAL" clId="{9A830458-044B-4611-9BB7-AEF84C99AD8B}" dt="2024-10-17T03:33:56.889" v="206" actId="47"/>
        <pc:sldMkLst>
          <pc:docMk/>
          <pc:sldMk cId="252433598" sldId="258"/>
        </pc:sldMkLst>
      </pc:sldChg>
      <pc:sldChg chg="new del">
        <pc:chgData name="xuyifan" userId="ccc29f88-ba0d-464d-a598-9fbf42e8335d" providerId="ADAL" clId="{9A830458-044B-4611-9BB7-AEF84C99AD8B}" dt="2024-10-17T02:19:28.291" v="91" actId="47"/>
        <pc:sldMkLst>
          <pc:docMk/>
          <pc:sldMk cId="1297796711" sldId="259"/>
        </pc:sldMkLst>
      </pc:sldChg>
      <pc:sldChg chg="addSp delSp modSp new mod">
        <pc:chgData name="xuyifan" userId="ccc29f88-ba0d-464d-a598-9fbf42e8335d" providerId="ADAL" clId="{9A830458-044B-4611-9BB7-AEF84C99AD8B}" dt="2024-10-18T04:40:32.637" v="13076" actId="478"/>
        <pc:sldMkLst>
          <pc:docMk/>
          <pc:sldMk cId="489797851" sldId="260"/>
        </pc:sldMkLst>
        <pc:spChg chg="mod">
          <ac:chgData name="xuyifan" userId="ccc29f88-ba0d-464d-a598-9fbf42e8335d" providerId="ADAL" clId="{9A830458-044B-4611-9BB7-AEF84C99AD8B}" dt="2024-10-17T12:34:49.628" v="6564" actId="1076"/>
          <ac:spMkLst>
            <pc:docMk/>
            <pc:sldMk cId="489797851" sldId="260"/>
            <ac:spMk id="2" creationId="{C2B3C538-07FA-4B1A-8A2A-9FFE4635B9FC}"/>
          </ac:spMkLst>
        </pc:spChg>
        <pc:spChg chg="mod">
          <ac:chgData name="xuyifan" userId="ccc29f88-ba0d-464d-a598-9fbf42e8335d" providerId="ADAL" clId="{9A830458-044B-4611-9BB7-AEF84C99AD8B}" dt="2024-10-17T02:29:30.432" v="98" actId="2711"/>
          <ac:spMkLst>
            <pc:docMk/>
            <pc:sldMk cId="489797851" sldId="260"/>
            <ac:spMk id="3" creationId="{41103B60-6901-46F2-B746-3C90A0D74362}"/>
          </ac:spMkLst>
        </pc:spChg>
        <pc:spChg chg="mod">
          <ac:chgData name="xuyifan" userId="ccc29f88-ba0d-464d-a598-9fbf42e8335d" providerId="ADAL" clId="{9A830458-044B-4611-9BB7-AEF84C99AD8B}" dt="2024-10-18T04:40:31.093" v="13075"/>
          <ac:spMkLst>
            <pc:docMk/>
            <pc:sldMk cId="489797851" sldId="260"/>
            <ac:spMk id="5" creationId="{51E8661B-DDBC-4FBB-BF4B-EDDAB0466CB8}"/>
          </ac:spMkLst>
        </pc:spChg>
        <pc:spChg chg="mod">
          <ac:chgData name="xuyifan" userId="ccc29f88-ba0d-464d-a598-9fbf42e8335d" providerId="ADAL" clId="{9A830458-044B-4611-9BB7-AEF84C99AD8B}" dt="2024-10-18T04:40:31.093" v="13075"/>
          <ac:spMkLst>
            <pc:docMk/>
            <pc:sldMk cId="489797851" sldId="260"/>
            <ac:spMk id="6" creationId="{1583C243-51BF-4901-BB57-25846486B882}"/>
          </ac:spMkLst>
        </pc:spChg>
        <pc:spChg chg="mod">
          <ac:chgData name="xuyifan" userId="ccc29f88-ba0d-464d-a598-9fbf42e8335d" providerId="ADAL" clId="{9A830458-044B-4611-9BB7-AEF84C99AD8B}" dt="2024-10-18T04:40:31.093" v="13075"/>
          <ac:spMkLst>
            <pc:docMk/>
            <pc:sldMk cId="489797851" sldId="260"/>
            <ac:spMk id="7" creationId="{77C97C2B-0761-48AC-B264-CC9DDBE6C672}"/>
          </ac:spMkLst>
        </pc:spChg>
        <pc:spChg chg="mod">
          <ac:chgData name="xuyifan" userId="ccc29f88-ba0d-464d-a598-9fbf42e8335d" providerId="ADAL" clId="{9A830458-044B-4611-9BB7-AEF84C99AD8B}" dt="2024-10-18T04:40:31.093" v="13075"/>
          <ac:spMkLst>
            <pc:docMk/>
            <pc:sldMk cId="489797851" sldId="260"/>
            <ac:spMk id="8" creationId="{9159D73F-CFEA-4825-9F77-69CBD5B63C88}"/>
          </ac:spMkLst>
        </pc:spChg>
        <pc:spChg chg="mod">
          <ac:chgData name="xuyifan" userId="ccc29f88-ba0d-464d-a598-9fbf42e8335d" providerId="ADAL" clId="{9A830458-044B-4611-9BB7-AEF84C99AD8B}" dt="2024-10-18T04:40:31.093" v="13075"/>
          <ac:spMkLst>
            <pc:docMk/>
            <pc:sldMk cId="489797851" sldId="260"/>
            <ac:spMk id="9" creationId="{A36E9373-900B-408F-8313-8D5BE0B31A69}"/>
          </ac:spMkLst>
        </pc:spChg>
        <pc:spChg chg="mod">
          <ac:chgData name="xuyifan" userId="ccc29f88-ba0d-464d-a598-9fbf42e8335d" providerId="ADAL" clId="{9A830458-044B-4611-9BB7-AEF84C99AD8B}" dt="2024-10-18T04:40:31.093" v="13075"/>
          <ac:spMkLst>
            <pc:docMk/>
            <pc:sldMk cId="489797851" sldId="260"/>
            <ac:spMk id="10" creationId="{43457B91-C55B-478E-8A69-C4ABEFBDD428}"/>
          </ac:spMkLst>
        </pc:spChg>
        <pc:spChg chg="mod">
          <ac:chgData name="xuyifan" userId="ccc29f88-ba0d-464d-a598-9fbf42e8335d" providerId="ADAL" clId="{9A830458-044B-4611-9BB7-AEF84C99AD8B}" dt="2024-10-18T04:40:31.093" v="13075"/>
          <ac:spMkLst>
            <pc:docMk/>
            <pc:sldMk cId="489797851" sldId="260"/>
            <ac:spMk id="13" creationId="{814BEC84-E930-4E21-8DDC-D50E289B518E}"/>
          </ac:spMkLst>
        </pc:spChg>
        <pc:spChg chg="mod">
          <ac:chgData name="xuyifan" userId="ccc29f88-ba0d-464d-a598-9fbf42e8335d" providerId="ADAL" clId="{9A830458-044B-4611-9BB7-AEF84C99AD8B}" dt="2024-10-18T04:40:31.093" v="13075"/>
          <ac:spMkLst>
            <pc:docMk/>
            <pc:sldMk cId="489797851" sldId="260"/>
            <ac:spMk id="14" creationId="{240A26AD-D3CA-49C3-A3F9-DF1C0B6AA646}"/>
          </ac:spMkLst>
        </pc:spChg>
        <pc:spChg chg="mod">
          <ac:chgData name="xuyifan" userId="ccc29f88-ba0d-464d-a598-9fbf42e8335d" providerId="ADAL" clId="{9A830458-044B-4611-9BB7-AEF84C99AD8B}" dt="2024-10-18T04:40:31.093" v="13075"/>
          <ac:spMkLst>
            <pc:docMk/>
            <pc:sldMk cId="489797851" sldId="260"/>
            <ac:spMk id="15" creationId="{EE98ACFC-489D-4118-85E4-F568C64A9267}"/>
          </ac:spMkLst>
        </pc:spChg>
        <pc:spChg chg="mod">
          <ac:chgData name="xuyifan" userId="ccc29f88-ba0d-464d-a598-9fbf42e8335d" providerId="ADAL" clId="{9A830458-044B-4611-9BB7-AEF84C99AD8B}" dt="2024-10-18T04:40:31.093" v="13075"/>
          <ac:spMkLst>
            <pc:docMk/>
            <pc:sldMk cId="489797851" sldId="260"/>
            <ac:spMk id="16" creationId="{7C9F62F1-4CD8-460A-9595-DBCC8699BB7A}"/>
          </ac:spMkLst>
        </pc:spChg>
        <pc:spChg chg="mod">
          <ac:chgData name="xuyifan" userId="ccc29f88-ba0d-464d-a598-9fbf42e8335d" providerId="ADAL" clId="{9A830458-044B-4611-9BB7-AEF84C99AD8B}" dt="2024-10-18T04:40:31.093" v="13075"/>
          <ac:spMkLst>
            <pc:docMk/>
            <pc:sldMk cId="489797851" sldId="260"/>
            <ac:spMk id="19" creationId="{63BABE0E-2B1F-4759-B940-546733FDFC4F}"/>
          </ac:spMkLst>
        </pc:spChg>
        <pc:spChg chg="mod">
          <ac:chgData name="xuyifan" userId="ccc29f88-ba0d-464d-a598-9fbf42e8335d" providerId="ADAL" clId="{9A830458-044B-4611-9BB7-AEF84C99AD8B}" dt="2024-10-18T04:40:31.093" v="13075"/>
          <ac:spMkLst>
            <pc:docMk/>
            <pc:sldMk cId="489797851" sldId="260"/>
            <ac:spMk id="20" creationId="{56225E9B-1D2F-4777-94C9-50EF6520D2FA}"/>
          </ac:spMkLst>
        </pc:spChg>
        <pc:spChg chg="mod">
          <ac:chgData name="xuyifan" userId="ccc29f88-ba0d-464d-a598-9fbf42e8335d" providerId="ADAL" clId="{9A830458-044B-4611-9BB7-AEF84C99AD8B}" dt="2024-10-18T04:40:31.093" v="13075"/>
          <ac:spMkLst>
            <pc:docMk/>
            <pc:sldMk cId="489797851" sldId="260"/>
            <ac:spMk id="21" creationId="{F9F5E9C8-822A-4431-9779-22779C4472DF}"/>
          </ac:spMkLst>
        </pc:spChg>
        <pc:spChg chg="mod">
          <ac:chgData name="xuyifan" userId="ccc29f88-ba0d-464d-a598-9fbf42e8335d" providerId="ADAL" clId="{9A830458-044B-4611-9BB7-AEF84C99AD8B}" dt="2024-10-18T04:40:31.093" v="13075"/>
          <ac:spMkLst>
            <pc:docMk/>
            <pc:sldMk cId="489797851" sldId="260"/>
            <ac:spMk id="22" creationId="{542A7FAE-39AA-45E0-9E1C-1440C95E332F}"/>
          </ac:spMkLst>
        </pc:spChg>
        <pc:spChg chg="mod">
          <ac:chgData name="xuyifan" userId="ccc29f88-ba0d-464d-a598-9fbf42e8335d" providerId="ADAL" clId="{9A830458-044B-4611-9BB7-AEF84C99AD8B}" dt="2024-10-18T04:40:31.093" v="13075"/>
          <ac:spMkLst>
            <pc:docMk/>
            <pc:sldMk cId="489797851" sldId="260"/>
            <ac:spMk id="23" creationId="{9B6602D4-6D59-4AF4-A290-EFA5F9226DAA}"/>
          </ac:spMkLst>
        </pc:spChg>
        <pc:spChg chg="mod">
          <ac:chgData name="xuyifan" userId="ccc29f88-ba0d-464d-a598-9fbf42e8335d" providerId="ADAL" clId="{9A830458-044B-4611-9BB7-AEF84C99AD8B}" dt="2024-10-18T04:40:31.093" v="13075"/>
          <ac:spMkLst>
            <pc:docMk/>
            <pc:sldMk cId="489797851" sldId="260"/>
            <ac:spMk id="24" creationId="{CEB06214-3511-4647-ABBA-3FAE519F99D6}"/>
          </ac:spMkLst>
        </pc:spChg>
        <pc:spChg chg="mod">
          <ac:chgData name="xuyifan" userId="ccc29f88-ba0d-464d-a598-9fbf42e8335d" providerId="ADAL" clId="{9A830458-044B-4611-9BB7-AEF84C99AD8B}" dt="2024-10-18T04:40:31.093" v="13075"/>
          <ac:spMkLst>
            <pc:docMk/>
            <pc:sldMk cId="489797851" sldId="260"/>
            <ac:spMk id="25" creationId="{6F8FD502-F9EB-4406-BB9F-8778A777F3D3}"/>
          </ac:spMkLst>
        </pc:spChg>
        <pc:spChg chg="mod">
          <ac:chgData name="xuyifan" userId="ccc29f88-ba0d-464d-a598-9fbf42e8335d" providerId="ADAL" clId="{9A830458-044B-4611-9BB7-AEF84C99AD8B}" dt="2024-10-18T04:40:31.093" v="13075"/>
          <ac:spMkLst>
            <pc:docMk/>
            <pc:sldMk cId="489797851" sldId="260"/>
            <ac:spMk id="26" creationId="{A733D94F-825A-427E-85C6-03C41AD727F5}"/>
          </ac:spMkLst>
        </pc:spChg>
        <pc:spChg chg="mod">
          <ac:chgData name="xuyifan" userId="ccc29f88-ba0d-464d-a598-9fbf42e8335d" providerId="ADAL" clId="{9A830458-044B-4611-9BB7-AEF84C99AD8B}" dt="2024-10-18T04:40:31.093" v="13075"/>
          <ac:spMkLst>
            <pc:docMk/>
            <pc:sldMk cId="489797851" sldId="260"/>
            <ac:spMk id="27" creationId="{62BD6346-78D4-47CA-BB8E-DCC7D948E541}"/>
          </ac:spMkLst>
        </pc:spChg>
        <pc:spChg chg="mod">
          <ac:chgData name="xuyifan" userId="ccc29f88-ba0d-464d-a598-9fbf42e8335d" providerId="ADAL" clId="{9A830458-044B-4611-9BB7-AEF84C99AD8B}" dt="2024-10-18T04:40:31.093" v="13075"/>
          <ac:spMkLst>
            <pc:docMk/>
            <pc:sldMk cId="489797851" sldId="260"/>
            <ac:spMk id="28" creationId="{29B4EE6A-5543-4DA3-9B4A-1D37755739CB}"/>
          </ac:spMkLst>
        </pc:spChg>
        <pc:spChg chg="mod">
          <ac:chgData name="xuyifan" userId="ccc29f88-ba0d-464d-a598-9fbf42e8335d" providerId="ADAL" clId="{9A830458-044B-4611-9BB7-AEF84C99AD8B}" dt="2024-10-18T04:40:31.093" v="13075"/>
          <ac:spMkLst>
            <pc:docMk/>
            <pc:sldMk cId="489797851" sldId="260"/>
            <ac:spMk id="29" creationId="{0331A948-D6F6-43F9-B086-401E3C96546C}"/>
          </ac:spMkLst>
        </pc:spChg>
        <pc:spChg chg="mod">
          <ac:chgData name="xuyifan" userId="ccc29f88-ba0d-464d-a598-9fbf42e8335d" providerId="ADAL" clId="{9A830458-044B-4611-9BB7-AEF84C99AD8B}" dt="2024-10-18T04:40:31.093" v="13075"/>
          <ac:spMkLst>
            <pc:docMk/>
            <pc:sldMk cId="489797851" sldId="260"/>
            <ac:spMk id="30" creationId="{9366EB49-979D-4623-938A-EFBEB56BF4D3}"/>
          </ac:spMkLst>
        </pc:spChg>
        <pc:spChg chg="mod">
          <ac:chgData name="xuyifan" userId="ccc29f88-ba0d-464d-a598-9fbf42e8335d" providerId="ADAL" clId="{9A830458-044B-4611-9BB7-AEF84C99AD8B}" dt="2024-10-18T04:40:31.093" v="13075"/>
          <ac:spMkLst>
            <pc:docMk/>
            <pc:sldMk cId="489797851" sldId="260"/>
            <ac:spMk id="31" creationId="{6A3C4425-E43E-49A2-B5B6-FC2914E8048E}"/>
          </ac:spMkLst>
        </pc:spChg>
        <pc:spChg chg="mod">
          <ac:chgData name="xuyifan" userId="ccc29f88-ba0d-464d-a598-9fbf42e8335d" providerId="ADAL" clId="{9A830458-044B-4611-9BB7-AEF84C99AD8B}" dt="2024-10-18T04:40:31.093" v="13075"/>
          <ac:spMkLst>
            <pc:docMk/>
            <pc:sldMk cId="489797851" sldId="260"/>
            <ac:spMk id="32" creationId="{AFAFBC81-1325-4D06-8AA1-3F03DE1F1B03}"/>
          </ac:spMkLst>
        </pc:spChg>
        <pc:spChg chg="mod">
          <ac:chgData name="xuyifan" userId="ccc29f88-ba0d-464d-a598-9fbf42e8335d" providerId="ADAL" clId="{9A830458-044B-4611-9BB7-AEF84C99AD8B}" dt="2024-10-18T04:40:31.093" v="13075"/>
          <ac:spMkLst>
            <pc:docMk/>
            <pc:sldMk cId="489797851" sldId="260"/>
            <ac:spMk id="33" creationId="{261E1642-40D5-4172-B9F9-C7D3B2738669}"/>
          </ac:spMkLst>
        </pc:spChg>
        <pc:spChg chg="mod">
          <ac:chgData name="xuyifan" userId="ccc29f88-ba0d-464d-a598-9fbf42e8335d" providerId="ADAL" clId="{9A830458-044B-4611-9BB7-AEF84C99AD8B}" dt="2024-10-18T04:40:31.093" v="13075"/>
          <ac:spMkLst>
            <pc:docMk/>
            <pc:sldMk cId="489797851" sldId="260"/>
            <ac:spMk id="34" creationId="{74EA5D55-DF64-452F-A43C-3A397DF0D432}"/>
          </ac:spMkLst>
        </pc:spChg>
        <pc:grpChg chg="add del mod">
          <ac:chgData name="xuyifan" userId="ccc29f88-ba0d-464d-a598-9fbf42e8335d" providerId="ADAL" clId="{9A830458-044B-4611-9BB7-AEF84C99AD8B}" dt="2024-10-18T04:40:32.637" v="13076" actId="478"/>
          <ac:grpSpMkLst>
            <pc:docMk/>
            <pc:sldMk cId="489797851" sldId="260"/>
            <ac:grpSpMk id="4" creationId="{675CE6AC-C7CD-46C7-B677-CDAD3F7FF184}"/>
          </ac:grpSpMkLst>
        </pc:grpChg>
        <pc:grpChg chg="mod">
          <ac:chgData name="xuyifan" userId="ccc29f88-ba0d-464d-a598-9fbf42e8335d" providerId="ADAL" clId="{9A830458-044B-4611-9BB7-AEF84C99AD8B}" dt="2024-10-18T04:40:31.093" v="13075"/>
          <ac:grpSpMkLst>
            <pc:docMk/>
            <pc:sldMk cId="489797851" sldId="260"/>
            <ac:grpSpMk id="11" creationId="{9AE83EDD-BD9E-4F70-BE44-DE4BE816D9F4}"/>
          </ac:grpSpMkLst>
        </pc:grpChg>
        <pc:grpChg chg="mod">
          <ac:chgData name="xuyifan" userId="ccc29f88-ba0d-464d-a598-9fbf42e8335d" providerId="ADAL" clId="{9A830458-044B-4611-9BB7-AEF84C99AD8B}" dt="2024-10-18T04:40:31.093" v="13075"/>
          <ac:grpSpMkLst>
            <pc:docMk/>
            <pc:sldMk cId="489797851" sldId="260"/>
            <ac:grpSpMk id="12" creationId="{588D3FDC-68A7-4D3D-9AA8-568A753E037F}"/>
          </ac:grpSpMkLst>
        </pc:grpChg>
        <pc:grpChg chg="mod">
          <ac:chgData name="xuyifan" userId="ccc29f88-ba0d-464d-a598-9fbf42e8335d" providerId="ADAL" clId="{9A830458-044B-4611-9BB7-AEF84C99AD8B}" dt="2024-10-18T04:40:31.093" v="13075"/>
          <ac:grpSpMkLst>
            <pc:docMk/>
            <pc:sldMk cId="489797851" sldId="260"/>
            <ac:grpSpMk id="17" creationId="{D9F33A6E-FB18-4DA9-AD32-1E2FE75F1134}"/>
          </ac:grpSpMkLst>
        </pc:grpChg>
        <pc:grpChg chg="mod">
          <ac:chgData name="xuyifan" userId="ccc29f88-ba0d-464d-a598-9fbf42e8335d" providerId="ADAL" clId="{9A830458-044B-4611-9BB7-AEF84C99AD8B}" dt="2024-10-18T04:40:31.093" v="13075"/>
          <ac:grpSpMkLst>
            <pc:docMk/>
            <pc:sldMk cId="489797851" sldId="260"/>
            <ac:grpSpMk id="18" creationId="{C1701073-712B-4364-B33F-AC00AD284962}"/>
          </ac:grpSpMkLst>
        </pc:grpChg>
      </pc:sldChg>
      <pc:sldChg chg="addSp delSp modSp add mod ord">
        <pc:chgData name="xuyifan" userId="ccc29f88-ba0d-464d-a598-9fbf42e8335d" providerId="ADAL" clId="{9A830458-044B-4611-9BB7-AEF84C99AD8B}" dt="2024-10-17T12:25:29.578" v="6395"/>
        <pc:sldMkLst>
          <pc:docMk/>
          <pc:sldMk cId="444315269" sldId="261"/>
        </pc:sldMkLst>
        <pc:spChg chg="mod">
          <ac:chgData name="xuyifan" userId="ccc29f88-ba0d-464d-a598-9fbf42e8335d" providerId="ADAL" clId="{9A830458-044B-4611-9BB7-AEF84C99AD8B}" dt="2024-10-17T07:22:44.540" v="2299"/>
          <ac:spMkLst>
            <pc:docMk/>
            <pc:sldMk cId="444315269" sldId="261"/>
            <ac:spMk id="2" creationId="{556343BE-82F3-FDFA-3857-3E61AD6AB072}"/>
          </ac:spMkLst>
        </pc:spChg>
        <pc:spChg chg="mod">
          <ac:chgData name="xuyifan" userId="ccc29f88-ba0d-464d-a598-9fbf42e8335d" providerId="ADAL" clId="{9A830458-044B-4611-9BB7-AEF84C99AD8B}" dt="2024-10-17T03:42:36.504" v="287" actId="1076"/>
          <ac:spMkLst>
            <pc:docMk/>
            <pc:sldMk cId="444315269" sldId="261"/>
            <ac:spMk id="4" creationId="{53582411-D4B1-5483-A8FB-A2AB81219C9C}"/>
          </ac:spMkLst>
        </pc:spChg>
        <pc:spChg chg="mod">
          <ac:chgData name="xuyifan" userId="ccc29f88-ba0d-464d-a598-9fbf42e8335d" providerId="ADAL" clId="{9A830458-044B-4611-9BB7-AEF84C99AD8B}" dt="2024-10-17T07:16:29.527" v="1976" actId="27636"/>
          <ac:spMkLst>
            <pc:docMk/>
            <pc:sldMk cId="444315269" sldId="261"/>
            <ac:spMk id="5" creationId="{54A8FEAC-5D03-9E07-FC4F-770C7D75FED9}"/>
          </ac:spMkLst>
        </pc:spChg>
        <pc:spChg chg="del mod">
          <ac:chgData name="xuyifan" userId="ccc29f88-ba0d-464d-a598-9fbf42e8335d" providerId="ADAL" clId="{9A830458-044B-4611-9BB7-AEF84C99AD8B}" dt="2024-10-17T03:49:15.962" v="324" actId="478"/>
          <ac:spMkLst>
            <pc:docMk/>
            <pc:sldMk cId="444315269" sldId="261"/>
            <ac:spMk id="6" creationId="{C3EEF4A4-92EC-1CDC-455F-77C67203402D}"/>
          </ac:spMkLst>
        </pc:spChg>
        <pc:spChg chg="add del mod">
          <ac:chgData name="xuyifan" userId="ccc29f88-ba0d-464d-a598-9fbf42e8335d" providerId="ADAL" clId="{9A830458-044B-4611-9BB7-AEF84C99AD8B}" dt="2024-10-17T07:17:28.848" v="1977" actId="21"/>
          <ac:spMkLst>
            <pc:docMk/>
            <pc:sldMk cId="444315269" sldId="261"/>
            <ac:spMk id="7" creationId="{743A5CD1-DCB8-423C-97E6-B0DA8327C8A3}"/>
          </ac:spMkLst>
        </pc:spChg>
        <pc:spChg chg="add del mod">
          <ac:chgData name="xuyifan" userId="ccc29f88-ba0d-464d-a598-9fbf42e8335d" providerId="ADAL" clId="{9A830458-044B-4611-9BB7-AEF84C99AD8B}" dt="2024-10-17T07:01:51.428" v="1535" actId="1035"/>
          <ac:spMkLst>
            <pc:docMk/>
            <pc:sldMk cId="444315269" sldId="261"/>
            <ac:spMk id="10" creationId="{57E58CA1-158C-4C79-B57B-C4609F7D8CAD}"/>
          </ac:spMkLst>
        </pc:spChg>
        <pc:spChg chg="add del mod">
          <ac:chgData name="xuyifan" userId="ccc29f88-ba0d-464d-a598-9fbf42e8335d" providerId="ADAL" clId="{9A830458-044B-4611-9BB7-AEF84C99AD8B}" dt="2024-10-17T03:49:17.714" v="325" actId="478"/>
          <ac:spMkLst>
            <pc:docMk/>
            <pc:sldMk cId="444315269" sldId="261"/>
            <ac:spMk id="11" creationId="{F086190E-162B-430E-9FB7-1CDE3C8C92CD}"/>
          </ac:spMkLst>
        </pc:spChg>
        <pc:spChg chg="add mod">
          <ac:chgData name="xuyifan" userId="ccc29f88-ba0d-464d-a598-9fbf42e8335d" providerId="ADAL" clId="{9A830458-044B-4611-9BB7-AEF84C99AD8B}" dt="2024-10-17T07:01:51.428" v="1535" actId="1035"/>
          <ac:spMkLst>
            <pc:docMk/>
            <pc:sldMk cId="444315269" sldId="261"/>
            <ac:spMk id="13" creationId="{55C99FA1-A0A8-4928-B662-21DD365AB082}"/>
          </ac:spMkLst>
        </pc:spChg>
        <pc:spChg chg="add del mod">
          <ac:chgData name="xuyifan" userId="ccc29f88-ba0d-464d-a598-9fbf42e8335d" providerId="ADAL" clId="{9A830458-044B-4611-9BB7-AEF84C99AD8B}" dt="2024-10-17T07:02:23.461" v="1561"/>
          <ac:spMkLst>
            <pc:docMk/>
            <pc:sldMk cId="444315269" sldId="261"/>
            <ac:spMk id="14" creationId="{3290D72E-E969-4F47-8DAE-DE36FEF8AA9C}"/>
          </ac:spMkLst>
        </pc:spChg>
        <pc:spChg chg="add del mod ord">
          <ac:chgData name="xuyifan" userId="ccc29f88-ba0d-464d-a598-9fbf42e8335d" providerId="ADAL" clId="{9A830458-044B-4611-9BB7-AEF84C99AD8B}" dt="2024-10-17T05:58:42.833" v="751" actId="478"/>
          <ac:spMkLst>
            <pc:docMk/>
            <pc:sldMk cId="444315269" sldId="261"/>
            <ac:spMk id="18" creationId="{2303C0D6-E38F-4ECD-B82D-7D9E51DEAC38}"/>
          </ac:spMkLst>
        </pc:spChg>
        <pc:spChg chg="add del mod">
          <ac:chgData name="xuyifan" userId="ccc29f88-ba0d-464d-a598-9fbf42e8335d" providerId="ADAL" clId="{9A830458-044B-4611-9BB7-AEF84C99AD8B}" dt="2024-10-17T05:51:26.058" v="679" actId="478"/>
          <ac:spMkLst>
            <pc:docMk/>
            <pc:sldMk cId="444315269" sldId="261"/>
            <ac:spMk id="19" creationId="{875B7856-3EA8-47C5-A2A6-E995AAA4B610}"/>
          </ac:spMkLst>
        </pc:spChg>
        <pc:spChg chg="add del mod">
          <ac:chgData name="xuyifan" userId="ccc29f88-ba0d-464d-a598-9fbf42e8335d" providerId="ADAL" clId="{9A830458-044B-4611-9BB7-AEF84C99AD8B}" dt="2024-10-17T05:54:41.418" v="704" actId="478"/>
          <ac:spMkLst>
            <pc:docMk/>
            <pc:sldMk cId="444315269" sldId="261"/>
            <ac:spMk id="22" creationId="{32751752-F60F-43DD-A946-E61259720134}"/>
          </ac:spMkLst>
        </pc:spChg>
        <pc:spChg chg="add del mod">
          <ac:chgData name="xuyifan" userId="ccc29f88-ba0d-464d-a598-9fbf42e8335d" providerId="ADAL" clId="{9A830458-044B-4611-9BB7-AEF84C99AD8B}" dt="2024-10-17T05:57:13.950" v="733" actId="478"/>
          <ac:spMkLst>
            <pc:docMk/>
            <pc:sldMk cId="444315269" sldId="261"/>
            <ac:spMk id="23" creationId="{910C3085-DF4E-4A53-956C-745EA79BA1DF}"/>
          </ac:spMkLst>
        </pc:spChg>
        <pc:spChg chg="add mod">
          <ac:chgData name="xuyifan" userId="ccc29f88-ba0d-464d-a598-9fbf42e8335d" providerId="ADAL" clId="{9A830458-044B-4611-9BB7-AEF84C99AD8B}" dt="2024-10-17T07:01:51.428" v="1535" actId="1035"/>
          <ac:spMkLst>
            <pc:docMk/>
            <pc:sldMk cId="444315269" sldId="261"/>
            <ac:spMk id="24" creationId="{C2BA83C0-2343-4F79-BBBC-215BEC6C6AF3}"/>
          </ac:spMkLst>
        </pc:spChg>
        <pc:spChg chg="add del mod">
          <ac:chgData name="xuyifan" userId="ccc29f88-ba0d-464d-a598-9fbf42e8335d" providerId="ADAL" clId="{9A830458-044B-4611-9BB7-AEF84C99AD8B}" dt="2024-10-17T05:57:56.981" v="745" actId="478"/>
          <ac:spMkLst>
            <pc:docMk/>
            <pc:sldMk cId="444315269" sldId="261"/>
            <ac:spMk id="25" creationId="{6238234D-E1D2-41DF-AF57-444BD40F0EBE}"/>
          </ac:spMkLst>
        </pc:spChg>
        <pc:spChg chg="add del mod">
          <ac:chgData name="xuyifan" userId="ccc29f88-ba0d-464d-a598-9fbf42e8335d" providerId="ADAL" clId="{9A830458-044B-4611-9BB7-AEF84C99AD8B}" dt="2024-10-17T05:58:19.671" v="748" actId="478"/>
          <ac:spMkLst>
            <pc:docMk/>
            <pc:sldMk cId="444315269" sldId="261"/>
            <ac:spMk id="26" creationId="{17940887-23D4-460B-A9C4-0AD51EBF6F78}"/>
          </ac:spMkLst>
        </pc:spChg>
        <pc:spChg chg="add mod">
          <ac:chgData name="xuyifan" userId="ccc29f88-ba0d-464d-a598-9fbf42e8335d" providerId="ADAL" clId="{9A830458-044B-4611-9BB7-AEF84C99AD8B}" dt="2024-10-17T07:01:51.428" v="1535" actId="1035"/>
          <ac:spMkLst>
            <pc:docMk/>
            <pc:sldMk cId="444315269" sldId="261"/>
            <ac:spMk id="31" creationId="{76F5CFFC-4132-4957-94C8-37EB19E86BCB}"/>
          </ac:spMkLst>
        </pc:spChg>
        <pc:spChg chg="add mod">
          <ac:chgData name="xuyifan" userId="ccc29f88-ba0d-464d-a598-9fbf42e8335d" providerId="ADAL" clId="{9A830458-044B-4611-9BB7-AEF84C99AD8B}" dt="2024-10-17T07:01:51.428" v="1535" actId="1035"/>
          <ac:spMkLst>
            <pc:docMk/>
            <pc:sldMk cId="444315269" sldId="261"/>
            <ac:spMk id="32" creationId="{784DBF4F-93F3-4A6C-90ED-107D674B67DA}"/>
          </ac:spMkLst>
        </pc:spChg>
        <pc:spChg chg="add mod">
          <ac:chgData name="xuyifan" userId="ccc29f88-ba0d-464d-a598-9fbf42e8335d" providerId="ADAL" clId="{9A830458-044B-4611-9BB7-AEF84C99AD8B}" dt="2024-10-17T07:01:51.428" v="1535" actId="1035"/>
          <ac:spMkLst>
            <pc:docMk/>
            <pc:sldMk cId="444315269" sldId="261"/>
            <ac:spMk id="33" creationId="{3343DD0D-7435-442A-859B-239E0918374B}"/>
          </ac:spMkLst>
        </pc:spChg>
        <pc:spChg chg="add mod">
          <ac:chgData name="xuyifan" userId="ccc29f88-ba0d-464d-a598-9fbf42e8335d" providerId="ADAL" clId="{9A830458-044B-4611-9BB7-AEF84C99AD8B}" dt="2024-10-17T07:01:51.428" v="1535" actId="1035"/>
          <ac:spMkLst>
            <pc:docMk/>
            <pc:sldMk cId="444315269" sldId="261"/>
            <ac:spMk id="35" creationId="{88546930-9D64-4521-AD33-D734034247EF}"/>
          </ac:spMkLst>
        </pc:spChg>
        <pc:spChg chg="add mod">
          <ac:chgData name="xuyifan" userId="ccc29f88-ba0d-464d-a598-9fbf42e8335d" providerId="ADAL" clId="{9A830458-044B-4611-9BB7-AEF84C99AD8B}" dt="2024-10-17T07:01:51.428" v="1535" actId="1035"/>
          <ac:spMkLst>
            <pc:docMk/>
            <pc:sldMk cId="444315269" sldId="261"/>
            <ac:spMk id="36" creationId="{B15AD2D1-6C00-4315-BF0A-776C267EB2D9}"/>
          </ac:spMkLst>
        </pc:spChg>
        <pc:spChg chg="add mod">
          <ac:chgData name="xuyifan" userId="ccc29f88-ba0d-464d-a598-9fbf42e8335d" providerId="ADAL" clId="{9A830458-044B-4611-9BB7-AEF84C99AD8B}" dt="2024-10-17T07:01:51.428" v="1535" actId="1035"/>
          <ac:spMkLst>
            <pc:docMk/>
            <pc:sldMk cId="444315269" sldId="261"/>
            <ac:spMk id="37" creationId="{6898DB26-8904-4615-A00F-E20DC6CE2718}"/>
          </ac:spMkLst>
        </pc:spChg>
        <pc:spChg chg="add mod">
          <ac:chgData name="xuyifan" userId="ccc29f88-ba0d-464d-a598-9fbf42e8335d" providerId="ADAL" clId="{9A830458-044B-4611-9BB7-AEF84C99AD8B}" dt="2024-10-17T07:01:51.428" v="1535" actId="1035"/>
          <ac:spMkLst>
            <pc:docMk/>
            <pc:sldMk cId="444315269" sldId="261"/>
            <ac:spMk id="40" creationId="{AB09F1D2-AD20-4702-9751-04180E56A234}"/>
          </ac:spMkLst>
        </pc:spChg>
        <pc:spChg chg="add mod">
          <ac:chgData name="xuyifan" userId="ccc29f88-ba0d-464d-a598-9fbf42e8335d" providerId="ADAL" clId="{9A830458-044B-4611-9BB7-AEF84C99AD8B}" dt="2024-10-17T07:01:51.428" v="1535" actId="1035"/>
          <ac:spMkLst>
            <pc:docMk/>
            <pc:sldMk cId="444315269" sldId="261"/>
            <ac:spMk id="41" creationId="{13B96F18-5482-424C-B0EC-04858E6E7A87}"/>
          </ac:spMkLst>
        </pc:spChg>
        <pc:spChg chg="add mod">
          <ac:chgData name="xuyifan" userId="ccc29f88-ba0d-464d-a598-9fbf42e8335d" providerId="ADAL" clId="{9A830458-044B-4611-9BB7-AEF84C99AD8B}" dt="2024-10-17T07:01:51.428" v="1535" actId="1035"/>
          <ac:spMkLst>
            <pc:docMk/>
            <pc:sldMk cId="444315269" sldId="261"/>
            <ac:spMk id="42" creationId="{1E5EBB29-0D3B-4FAD-931B-36BFAB9EE667}"/>
          </ac:spMkLst>
        </pc:spChg>
        <pc:spChg chg="add mod">
          <ac:chgData name="xuyifan" userId="ccc29f88-ba0d-464d-a598-9fbf42e8335d" providerId="ADAL" clId="{9A830458-044B-4611-9BB7-AEF84C99AD8B}" dt="2024-10-17T07:01:51.428" v="1535" actId="1035"/>
          <ac:spMkLst>
            <pc:docMk/>
            <pc:sldMk cId="444315269" sldId="261"/>
            <ac:spMk id="43" creationId="{8674A60B-BB08-4D31-AD4E-B6778EFC4E2B}"/>
          </ac:spMkLst>
        </pc:spChg>
        <pc:spChg chg="add mod">
          <ac:chgData name="xuyifan" userId="ccc29f88-ba0d-464d-a598-9fbf42e8335d" providerId="ADAL" clId="{9A830458-044B-4611-9BB7-AEF84C99AD8B}" dt="2024-10-17T07:01:51.428" v="1535" actId="1035"/>
          <ac:spMkLst>
            <pc:docMk/>
            <pc:sldMk cId="444315269" sldId="261"/>
            <ac:spMk id="44" creationId="{E0EB7051-8DF0-43C0-B1D4-71FB00FB9614}"/>
          </ac:spMkLst>
        </pc:spChg>
        <pc:spChg chg="add mod">
          <ac:chgData name="xuyifan" userId="ccc29f88-ba0d-464d-a598-9fbf42e8335d" providerId="ADAL" clId="{9A830458-044B-4611-9BB7-AEF84C99AD8B}" dt="2024-10-17T07:01:51.428" v="1535" actId="1035"/>
          <ac:spMkLst>
            <pc:docMk/>
            <pc:sldMk cId="444315269" sldId="261"/>
            <ac:spMk id="45" creationId="{2863528D-0BC7-4CBA-BC46-756C8A7EBF7F}"/>
          </ac:spMkLst>
        </pc:spChg>
        <pc:spChg chg="add del mod">
          <ac:chgData name="xuyifan" userId="ccc29f88-ba0d-464d-a598-9fbf42e8335d" providerId="ADAL" clId="{9A830458-044B-4611-9BB7-AEF84C99AD8B}" dt="2024-10-17T06:30:51.112" v="1135" actId="478"/>
          <ac:spMkLst>
            <pc:docMk/>
            <pc:sldMk cId="444315269" sldId="261"/>
            <ac:spMk id="46" creationId="{AF336251-D2D1-47B8-AB9B-B4D0B62F83DF}"/>
          </ac:spMkLst>
        </pc:spChg>
        <pc:spChg chg="add del mod">
          <ac:chgData name="xuyifan" userId="ccc29f88-ba0d-464d-a598-9fbf42e8335d" providerId="ADAL" clId="{9A830458-044B-4611-9BB7-AEF84C99AD8B}" dt="2024-10-17T06:30:11.277" v="1129" actId="478"/>
          <ac:spMkLst>
            <pc:docMk/>
            <pc:sldMk cId="444315269" sldId="261"/>
            <ac:spMk id="47" creationId="{53F36BC7-A9BB-4559-BD80-BA36DAED3F86}"/>
          </ac:spMkLst>
        </pc:spChg>
        <pc:spChg chg="add del mod">
          <ac:chgData name="xuyifan" userId="ccc29f88-ba0d-464d-a598-9fbf42e8335d" providerId="ADAL" clId="{9A830458-044B-4611-9BB7-AEF84C99AD8B}" dt="2024-10-17T06:40:19.059" v="1246" actId="478"/>
          <ac:spMkLst>
            <pc:docMk/>
            <pc:sldMk cId="444315269" sldId="261"/>
            <ac:spMk id="49" creationId="{8302FAD5-0E15-4A4E-9B18-356FA8E2C344}"/>
          </ac:spMkLst>
        </pc:spChg>
        <pc:spChg chg="add mod">
          <ac:chgData name="xuyifan" userId="ccc29f88-ba0d-464d-a598-9fbf42e8335d" providerId="ADAL" clId="{9A830458-044B-4611-9BB7-AEF84C99AD8B}" dt="2024-10-17T07:01:51.428" v="1535" actId="1035"/>
          <ac:spMkLst>
            <pc:docMk/>
            <pc:sldMk cId="444315269" sldId="261"/>
            <ac:spMk id="50" creationId="{F1055E1B-7EFD-4141-BC4B-D2B9FA153B05}"/>
          </ac:spMkLst>
        </pc:spChg>
        <pc:spChg chg="add mod">
          <ac:chgData name="xuyifan" userId="ccc29f88-ba0d-464d-a598-9fbf42e8335d" providerId="ADAL" clId="{9A830458-044B-4611-9BB7-AEF84C99AD8B}" dt="2024-10-17T07:01:51.428" v="1535" actId="1035"/>
          <ac:spMkLst>
            <pc:docMk/>
            <pc:sldMk cId="444315269" sldId="261"/>
            <ac:spMk id="51" creationId="{A9E56E9C-7979-49D0-B7CB-99068677A0B6}"/>
          </ac:spMkLst>
        </pc:spChg>
        <pc:spChg chg="add mod">
          <ac:chgData name="xuyifan" userId="ccc29f88-ba0d-464d-a598-9fbf42e8335d" providerId="ADAL" clId="{9A830458-044B-4611-9BB7-AEF84C99AD8B}" dt="2024-10-17T07:01:51.428" v="1535" actId="1035"/>
          <ac:spMkLst>
            <pc:docMk/>
            <pc:sldMk cId="444315269" sldId="261"/>
            <ac:spMk id="52" creationId="{EF900E93-F9AA-459F-AAF6-C6AC1BE3BBA9}"/>
          </ac:spMkLst>
        </pc:spChg>
        <pc:spChg chg="add mod">
          <ac:chgData name="xuyifan" userId="ccc29f88-ba0d-464d-a598-9fbf42e8335d" providerId="ADAL" clId="{9A830458-044B-4611-9BB7-AEF84C99AD8B}" dt="2024-10-17T08:00:38.343" v="2322" actId="1035"/>
          <ac:spMkLst>
            <pc:docMk/>
            <pc:sldMk cId="444315269" sldId="261"/>
            <ac:spMk id="55" creationId="{E0D9F303-C379-41E2-AC21-AB087022A04B}"/>
          </ac:spMkLst>
        </pc:spChg>
        <pc:spChg chg="add mod">
          <ac:chgData name="xuyifan" userId="ccc29f88-ba0d-464d-a598-9fbf42e8335d" providerId="ADAL" clId="{9A830458-044B-4611-9BB7-AEF84C99AD8B}" dt="2024-10-17T07:14:52.158" v="1927" actId="1076"/>
          <ac:spMkLst>
            <pc:docMk/>
            <pc:sldMk cId="444315269" sldId="261"/>
            <ac:spMk id="57" creationId="{D85A09FC-16DC-42BB-8994-A22312C87223}"/>
          </ac:spMkLst>
        </pc:spChg>
        <pc:grpChg chg="add mod">
          <ac:chgData name="xuyifan" userId="ccc29f88-ba0d-464d-a598-9fbf42e8335d" providerId="ADAL" clId="{9A830458-044B-4611-9BB7-AEF84C99AD8B}" dt="2024-10-17T07:01:51.428" v="1535" actId="1035"/>
          <ac:grpSpMkLst>
            <pc:docMk/>
            <pc:sldMk cId="444315269" sldId="261"/>
            <ac:grpSpMk id="30" creationId="{8CC0C98D-E82B-4573-A130-07E1F99BBE0C}"/>
          </ac:grpSpMkLst>
        </pc:grpChg>
        <pc:picChg chg="add del mod">
          <ac:chgData name="xuyifan" userId="ccc29f88-ba0d-464d-a598-9fbf42e8335d" providerId="ADAL" clId="{9A830458-044B-4611-9BB7-AEF84C99AD8B}" dt="2024-10-17T05:49:09.917" v="652" actId="478"/>
          <ac:picMkLst>
            <pc:docMk/>
            <pc:sldMk cId="444315269" sldId="261"/>
            <ac:picMk id="15" creationId="{FF126D12-3F6D-49C8-A8FA-1DA0013CC6EC}"/>
          </ac:picMkLst>
        </pc:picChg>
        <pc:picChg chg="add del mod">
          <ac:chgData name="xuyifan" userId="ccc29f88-ba0d-464d-a598-9fbf42e8335d" providerId="ADAL" clId="{9A830458-044B-4611-9BB7-AEF84C99AD8B}" dt="2024-10-17T05:49:18.643" v="655" actId="478"/>
          <ac:picMkLst>
            <pc:docMk/>
            <pc:sldMk cId="444315269" sldId="261"/>
            <ac:picMk id="17" creationId="{12C96990-9420-4A4E-A787-66F9521258B5}"/>
          </ac:picMkLst>
        </pc:picChg>
        <pc:picChg chg="add mod">
          <ac:chgData name="xuyifan" userId="ccc29f88-ba0d-464d-a598-9fbf42e8335d" providerId="ADAL" clId="{9A830458-044B-4611-9BB7-AEF84C99AD8B}" dt="2024-10-17T07:01:51.428" v="1535" actId="1035"/>
          <ac:picMkLst>
            <pc:docMk/>
            <pc:sldMk cId="444315269" sldId="261"/>
            <ac:picMk id="21" creationId="{765D496A-345F-4D1F-AF8A-DF1345ADE224}"/>
          </ac:picMkLst>
        </pc:picChg>
        <pc:picChg chg="add mod modCrop">
          <ac:chgData name="xuyifan" userId="ccc29f88-ba0d-464d-a598-9fbf42e8335d" providerId="ADAL" clId="{9A830458-044B-4611-9BB7-AEF84C99AD8B}" dt="2024-10-17T08:02:52.062" v="2324" actId="732"/>
          <ac:picMkLst>
            <pc:docMk/>
            <pc:sldMk cId="444315269" sldId="261"/>
            <ac:picMk id="28" creationId="{63A2794D-E92B-4100-A240-3DFA67E11BA5}"/>
          </ac:picMkLst>
        </pc:picChg>
        <pc:picChg chg="add mod">
          <ac:chgData name="xuyifan" userId="ccc29f88-ba0d-464d-a598-9fbf42e8335d" providerId="ADAL" clId="{9A830458-044B-4611-9BB7-AEF84C99AD8B}" dt="2024-10-17T07:01:51.428" v="1535" actId="1035"/>
          <ac:picMkLst>
            <pc:docMk/>
            <pc:sldMk cId="444315269" sldId="261"/>
            <ac:picMk id="1026" creationId="{C9AEA12D-9887-49B3-8C6A-00461775EBEB}"/>
          </ac:picMkLst>
        </pc:picChg>
        <pc:picChg chg="add del mod">
          <ac:chgData name="xuyifan" userId="ccc29f88-ba0d-464d-a598-9fbf42e8335d" providerId="ADAL" clId="{9A830458-044B-4611-9BB7-AEF84C99AD8B}" dt="2024-10-17T05:54:03.811" v="695" actId="478"/>
          <ac:picMkLst>
            <pc:docMk/>
            <pc:sldMk cId="444315269" sldId="261"/>
            <ac:picMk id="1028" creationId="{761B915A-02CC-4CBC-B91B-012C665EE1BE}"/>
          </ac:picMkLst>
        </pc:picChg>
        <pc:picChg chg="add del mod">
          <ac:chgData name="xuyifan" userId="ccc29f88-ba0d-464d-a598-9fbf42e8335d" providerId="ADAL" clId="{9A830458-044B-4611-9BB7-AEF84C99AD8B}" dt="2024-10-17T05:50:14.643" v="670" actId="478"/>
          <ac:picMkLst>
            <pc:docMk/>
            <pc:sldMk cId="444315269" sldId="261"/>
            <ac:picMk id="1030" creationId="{E14D508B-8232-440D-8011-0F9762351AFC}"/>
          </ac:picMkLst>
        </pc:picChg>
        <pc:picChg chg="add del mod">
          <ac:chgData name="xuyifan" userId="ccc29f88-ba0d-464d-a598-9fbf42e8335d" providerId="ADAL" clId="{9A830458-044B-4611-9BB7-AEF84C99AD8B}" dt="2024-10-17T05:54:03.264" v="694" actId="478"/>
          <ac:picMkLst>
            <pc:docMk/>
            <pc:sldMk cId="444315269" sldId="261"/>
            <ac:picMk id="1032" creationId="{BF6D8C16-5BC5-45AD-94B6-1317D52C1638}"/>
          </ac:picMkLst>
        </pc:picChg>
        <pc:picChg chg="add del mod">
          <ac:chgData name="xuyifan" userId="ccc29f88-ba0d-464d-a598-9fbf42e8335d" providerId="ADAL" clId="{9A830458-044B-4611-9BB7-AEF84C99AD8B}" dt="2024-10-17T06:20:01.957" v="995" actId="21"/>
          <ac:picMkLst>
            <pc:docMk/>
            <pc:sldMk cId="444315269" sldId="261"/>
            <ac:picMk id="1034" creationId="{53BF6CEC-ED14-4CA3-A0BF-7A36015F247F}"/>
          </ac:picMkLst>
        </pc:picChg>
        <pc:picChg chg="add del mod">
          <ac:chgData name="xuyifan" userId="ccc29f88-ba0d-464d-a598-9fbf42e8335d" providerId="ADAL" clId="{9A830458-044B-4611-9BB7-AEF84C99AD8B}" dt="2024-10-17T06:19:59.081" v="993" actId="478"/>
          <ac:picMkLst>
            <pc:docMk/>
            <pc:sldMk cId="444315269" sldId="261"/>
            <ac:picMk id="1036" creationId="{CF3B65CF-C4AD-47C8-87D3-49D395260806}"/>
          </ac:picMkLst>
        </pc:picChg>
        <pc:picChg chg="add mod">
          <ac:chgData name="xuyifan" userId="ccc29f88-ba0d-464d-a598-9fbf42e8335d" providerId="ADAL" clId="{9A830458-044B-4611-9BB7-AEF84C99AD8B}" dt="2024-10-17T07:01:51.428" v="1535" actId="1035"/>
          <ac:picMkLst>
            <pc:docMk/>
            <pc:sldMk cId="444315269" sldId="261"/>
            <ac:picMk id="1038" creationId="{E76A702D-224B-4881-9786-EDA506B03FCD}"/>
          </ac:picMkLst>
        </pc:picChg>
      </pc:sldChg>
      <pc:sldChg chg="addSp delSp modSp new mod ord">
        <pc:chgData name="xuyifan" userId="ccc29f88-ba0d-464d-a598-9fbf42e8335d" providerId="ADAL" clId="{9A830458-044B-4611-9BB7-AEF84C99AD8B}" dt="2024-10-17T09:04:12.358" v="3077"/>
        <pc:sldMkLst>
          <pc:docMk/>
          <pc:sldMk cId="2505244406" sldId="262"/>
        </pc:sldMkLst>
        <pc:spChg chg="mod">
          <ac:chgData name="xuyifan" userId="ccc29f88-ba0d-464d-a598-9fbf42e8335d" providerId="ADAL" clId="{9A830458-044B-4611-9BB7-AEF84C99AD8B}" dt="2024-10-17T06:32:13.873" v="1147" actId="1076"/>
          <ac:spMkLst>
            <pc:docMk/>
            <pc:sldMk cId="2505244406" sldId="262"/>
            <ac:spMk id="2" creationId="{64D9746E-076D-49F9-A132-2DE622605CDB}"/>
          </ac:spMkLst>
        </pc:spChg>
        <pc:spChg chg="del mod">
          <ac:chgData name="xuyifan" userId="ccc29f88-ba0d-464d-a598-9fbf42e8335d" providerId="ADAL" clId="{9A830458-044B-4611-9BB7-AEF84C99AD8B}" dt="2024-10-17T06:16:09.234" v="942" actId="478"/>
          <ac:spMkLst>
            <pc:docMk/>
            <pc:sldMk cId="2505244406" sldId="262"/>
            <ac:spMk id="3" creationId="{0E7065ED-99C5-4918-90DB-8B320C47E372}"/>
          </ac:spMkLst>
        </pc:spChg>
        <pc:spChg chg="add mod">
          <ac:chgData name="xuyifan" userId="ccc29f88-ba0d-464d-a598-9fbf42e8335d" providerId="ADAL" clId="{9A830458-044B-4611-9BB7-AEF84C99AD8B}" dt="2024-10-17T06:33:24.605" v="1160" actId="1076"/>
          <ac:spMkLst>
            <pc:docMk/>
            <pc:sldMk cId="2505244406" sldId="262"/>
            <ac:spMk id="6" creationId="{C83C9299-D5AA-4AE6-8A36-65AAE459456F}"/>
          </ac:spMkLst>
        </pc:spChg>
        <pc:spChg chg="add mod">
          <ac:chgData name="xuyifan" userId="ccc29f88-ba0d-464d-a598-9fbf42e8335d" providerId="ADAL" clId="{9A830458-044B-4611-9BB7-AEF84C99AD8B}" dt="2024-10-17T06:18:25.271" v="956" actId="403"/>
          <ac:spMkLst>
            <pc:docMk/>
            <pc:sldMk cId="2505244406" sldId="262"/>
            <ac:spMk id="7" creationId="{DF3DA0CC-4568-416D-AA35-5C2ED5639DE1}"/>
          </ac:spMkLst>
        </pc:spChg>
        <pc:spChg chg="add mod">
          <ac:chgData name="xuyifan" userId="ccc29f88-ba0d-464d-a598-9fbf42e8335d" providerId="ADAL" clId="{9A830458-044B-4611-9BB7-AEF84C99AD8B}" dt="2024-10-17T06:18:29.173" v="957" actId="14100"/>
          <ac:spMkLst>
            <pc:docMk/>
            <pc:sldMk cId="2505244406" sldId="262"/>
            <ac:spMk id="8" creationId="{DA56286B-4350-410E-9F6B-82F9194BF6B2}"/>
          </ac:spMkLst>
        </pc:spChg>
        <pc:spChg chg="add mod">
          <ac:chgData name="xuyifan" userId="ccc29f88-ba0d-464d-a598-9fbf42e8335d" providerId="ADAL" clId="{9A830458-044B-4611-9BB7-AEF84C99AD8B}" dt="2024-10-17T06:18:25.271" v="956" actId="403"/>
          <ac:spMkLst>
            <pc:docMk/>
            <pc:sldMk cId="2505244406" sldId="262"/>
            <ac:spMk id="9" creationId="{FADF7ED9-C716-4C0B-97CB-6E494FECDD82}"/>
          </ac:spMkLst>
        </pc:spChg>
        <pc:spChg chg="add del mod">
          <ac:chgData name="xuyifan" userId="ccc29f88-ba0d-464d-a598-9fbf42e8335d" providerId="ADAL" clId="{9A830458-044B-4611-9BB7-AEF84C99AD8B}" dt="2024-10-17T06:20:35.886" v="1004" actId="478"/>
          <ac:spMkLst>
            <pc:docMk/>
            <pc:sldMk cId="2505244406" sldId="262"/>
            <ac:spMk id="11" creationId="{8AED6700-7C84-4172-BCD2-0984968E2B14}"/>
          </ac:spMkLst>
        </pc:spChg>
        <pc:spChg chg="add mod">
          <ac:chgData name="xuyifan" userId="ccc29f88-ba0d-464d-a598-9fbf42e8335d" providerId="ADAL" clId="{9A830458-044B-4611-9BB7-AEF84C99AD8B}" dt="2024-10-17T06:33:35.373" v="1162" actId="1076"/>
          <ac:spMkLst>
            <pc:docMk/>
            <pc:sldMk cId="2505244406" sldId="262"/>
            <ac:spMk id="14" creationId="{1B93A734-CBB2-4D2D-8E0F-B95D579DD77C}"/>
          </ac:spMkLst>
        </pc:spChg>
        <pc:spChg chg="add mod">
          <ac:chgData name="xuyifan" userId="ccc29f88-ba0d-464d-a598-9fbf42e8335d" providerId="ADAL" clId="{9A830458-044B-4611-9BB7-AEF84C99AD8B}" dt="2024-10-17T06:31:52.363" v="1140" actId="1076"/>
          <ac:spMkLst>
            <pc:docMk/>
            <pc:sldMk cId="2505244406" sldId="262"/>
            <ac:spMk id="15" creationId="{38C8D6D4-1041-4131-A090-D2B8888973C7}"/>
          </ac:spMkLst>
        </pc:spChg>
        <pc:spChg chg="add mod">
          <ac:chgData name="xuyifan" userId="ccc29f88-ba0d-464d-a598-9fbf42e8335d" providerId="ADAL" clId="{9A830458-044B-4611-9BB7-AEF84C99AD8B}" dt="2024-10-17T06:31:52.363" v="1140" actId="1076"/>
          <ac:spMkLst>
            <pc:docMk/>
            <pc:sldMk cId="2505244406" sldId="262"/>
            <ac:spMk id="17" creationId="{46593120-6E51-4A9D-8321-B3F5AE4B50F1}"/>
          </ac:spMkLst>
        </pc:spChg>
        <pc:spChg chg="add mod">
          <ac:chgData name="xuyifan" userId="ccc29f88-ba0d-464d-a598-9fbf42e8335d" providerId="ADAL" clId="{9A830458-044B-4611-9BB7-AEF84C99AD8B}" dt="2024-10-17T06:31:52.363" v="1140" actId="1076"/>
          <ac:spMkLst>
            <pc:docMk/>
            <pc:sldMk cId="2505244406" sldId="262"/>
            <ac:spMk id="18" creationId="{7DD5095A-ECFF-41FB-8508-99D0D3504D15}"/>
          </ac:spMkLst>
        </pc:spChg>
        <pc:spChg chg="add mod">
          <ac:chgData name="xuyifan" userId="ccc29f88-ba0d-464d-a598-9fbf42e8335d" providerId="ADAL" clId="{9A830458-044B-4611-9BB7-AEF84C99AD8B}" dt="2024-10-17T06:31:52.363" v="1140" actId="1076"/>
          <ac:spMkLst>
            <pc:docMk/>
            <pc:sldMk cId="2505244406" sldId="262"/>
            <ac:spMk id="19" creationId="{3C8D6D63-E64E-433D-B3B1-6C0B894BA065}"/>
          </ac:spMkLst>
        </pc:spChg>
        <pc:spChg chg="add mod">
          <ac:chgData name="xuyifan" userId="ccc29f88-ba0d-464d-a598-9fbf42e8335d" providerId="ADAL" clId="{9A830458-044B-4611-9BB7-AEF84C99AD8B}" dt="2024-10-17T06:32:04.852" v="1144" actId="1076"/>
          <ac:spMkLst>
            <pc:docMk/>
            <pc:sldMk cId="2505244406" sldId="262"/>
            <ac:spMk id="21" creationId="{E844264E-42EC-42AF-809F-9A7C91BEA2EF}"/>
          </ac:spMkLst>
        </pc:spChg>
        <pc:spChg chg="add mod">
          <ac:chgData name="xuyifan" userId="ccc29f88-ba0d-464d-a598-9fbf42e8335d" providerId="ADAL" clId="{9A830458-044B-4611-9BB7-AEF84C99AD8B}" dt="2024-10-17T06:32:04.852" v="1144" actId="1076"/>
          <ac:spMkLst>
            <pc:docMk/>
            <pc:sldMk cId="2505244406" sldId="262"/>
            <ac:spMk id="22" creationId="{DAB4DB22-2EDD-4774-BD1B-112013DEAB1C}"/>
          </ac:spMkLst>
        </pc:spChg>
        <pc:spChg chg="add mod">
          <ac:chgData name="xuyifan" userId="ccc29f88-ba0d-464d-a598-9fbf42e8335d" providerId="ADAL" clId="{9A830458-044B-4611-9BB7-AEF84C99AD8B}" dt="2024-10-17T06:32:04.852" v="1144" actId="1076"/>
          <ac:spMkLst>
            <pc:docMk/>
            <pc:sldMk cId="2505244406" sldId="262"/>
            <ac:spMk id="23" creationId="{D228A0CD-6095-48EA-9773-1BD8A440E68E}"/>
          </ac:spMkLst>
        </pc:spChg>
        <pc:spChg chg="add mod">
          <ac:chgData name="xuyifan" userId="ccc29f88-ba0d-464d-a598-9fbf42e8335d" providerId="ADAL" clId="{9A830458-044B-4611-9BB7-AEF84C99AD8B}" dt="2024-10-17T06:32:04.852" v="1144" actId="1076"/>
          <ac:spMkLst>
            <pc:docMk/>
            <pc:sldMk cId="2505244406" sldId="262"/>
            <ac:spMk id="24" creationId="{72C306CA-5D05-48A5-B090-FC80B869B64C}"/>
          </ac:spMkLst>
        </pc:spChg>
        <pc:spChg chg="add mod">
          <ac:chgData name="xuyifan" userId="ccc29f88-ba0d-464d-a598-9fbf42e8335d" providerId="ADAL" clId="{9A830458-044B-4611-9BB7-AEF84C99AD8B}" dt="2024-10-17T06:32:04.852" v="1144" actId="1076"/>
          <ac:spMkLst>
            <pc:docMk/>
            <pc:sldMk cId="2505244406" sldId="262"/>
            <ac:spMk id="25" creationId="{E855E266-F589-4C99-BDE8-C61BE1B92A62}"/>
          </ac:spMkLst>
        </pc:spChg>
        <pc:spChg chg="add mod">
          <ac:chgData name="xuyifan" userId="ccc29f88-ba0d-464d-a598-9fbf42e8335d" providerId="ADAL" clId="{9A830458-044B-4611-9BB7-AEF84C99AD8B}" dt="2024-10-17T06:32:04.852" v="1144" actId="1076"/>
          <ac:spMkLst>
            <pc:docMk/>
            <pc:sldMk cId="2505244406" sldId="262"/>
            <ac:spMk id="26" creationId="{DD1C206B-6D8E-4ADE-8BBA-47225E3DE63F}"/>
          </ac:spMkLst>
        </pc:spChg>
        <pc:spChg chg="add mod">
          <ac:chgData name="xuyifan" userId="ccc29f88-ba0d-464d-a598-9fbf42e8335d" providerId="ADAL" clId="{9A830458-044B-4611-9BB7-AEF84C99AD8B}" dt="2024-10-17T06:32:04.852" v="1144" actId="1076"/>
          <ac:spMkLst>
            <pc:docMk/>
            <pc:sldMk cId="2505244406" sldId="262"/>
            <ac:spMk id="27" creationId="{3CA5222C-1DF1-497D-A595-3C81A7A17C28}"/>
          </ac:spMkLst>
        </pc:spChg>
        <pc:spChg chg="add mod">
          <ac:chgData name="xuyifan" userId="ccc29f88-ba0d-464d-a598-9fbf42e8335d" providerId="ADAL" clId="{9A830458-044B-4611-9BB7-AEF84C99AD8B}" dt="2024-10-17T06:32:04.852" v="1144" actId="1076"/>
          <ac:spMkLst>
            <pc:docMk/>
            <pc:sldMk cId="2505244406" sldId="262"/>
            <ac:spMk id="28" creationId="{2D8F5906-244F-494D-99C8-4DCE67D15BE9}"/>
          </ac:spMkLst>
        </pc:spChg>
        <pc:spChg chg="add mod">
          <ac:chgData name="xuyifan" userId="ccc29f88-ba0d-464d-a598-9fbf42e8335d" providerId="ADAL" clId="{9A830458-044B-4611-9BB7-AEF84C99AD8B}" dt="2024-10-17T06:32:04.852" v="1144" actId="1076"/>
          <ac:spMkLst>
            <pc:docMk/>
            <pc:sldMk cId="2505244406" sldId="262"/>
            <ac:spMk id="29" creationId="{61BD2F68-4C23-4FC2-945A-3EBA5BBA8F4C}"/>
          </ac:spMkLst>
        </pc:spChg>
        <pc:spChg chg="add mod">
          <ac:chgData name="xuyifan" userId="ccc29f88-ba0d-464d-a598-9fbf42e8335d" providerId="ADAL" clId="{9A830458-044B-4611-9BB7-AEF84C99AD8B}" dt="2024-10-17T06:32:45.855" v="1155" actId="1076"/>
          <ac:spMkLst>
            <pc:docMk/>
            <pc:sldMk cId="2505244406" sldId="262"/>
            <ac:spMk id="31" creationId="{3B3A69E5-A9F1-499C-AEED-35175B220DD6}"/>
          </ac:spMkLst>
        </pc:spChg>
        <pc:spChg chg="add mod">
          <ac:chgData name="xuyifan" userId="ccc29f88-ba0d-464d-a598-9fbf42e8335d" providerId="ADAL" clId="{9A830458-044B-4611-9BB7-AEF84C99AD8B}" dt="2024-10-17T06:32:48.800" v="1156" actId="1076"/>
          <ac:spMkLst>
            <pc:docMk/>
            <pc:sldMk cId="2505244406" sldId="262"/>
            <ac:spMk id="32" creationId="{6F092CBB-D5CC-4B0C-A03A-C6503E0B0329}"/>
          </ac:spMkLst>
        </pc:spChg>
        <pc:spChg chg="add mod">
          <ac:chgData name="xuyifan" userId="ccc29f88-ba0d-464d-a598-9fbf42e8335d" providerId="ADAL" clId="{9A830458-044B-4611-9BB7-AEF84C99AD8B}" dt="2024-10-17T06:32:56.663" v="1158" actId="1076"/>
          <ac:spMkLst>
            <pc:docMk/>
            <pc:sldMk cId="2505244406" sldId="262"/>
            <ac:spMk id="33" creationId="{73D630F7-F878-4D72-A7FD-7F2123CD8FA1}"/>
          </ac:spMkLst>
        </pc:spChg>
        <pc:spChg chg="add mod">
          <ac:chgData name="xuyifan" userId="ccc29f88-ba0d-464d-a598-9fbf42e8335d" providerId="ADAL" clId="{9A830458-044B-4611-9BB7-AEF84C99AD8B}" dt="2024-10-17T06:32:56.663" v="1158" actId="1076"/>
          <ac:spMkLst>
            <pc:docMk/>
            <pc:sldMk cId="2505244406" sldId="262"/>
            <ac:spMk id="34" creationId="{82326187-EA5D-4676-81AD-E2A5841EA173}"/>
          </ac:spMkLst>
        </pc:spChg>
        <pc:spChg chg="add mod">
          <ac:chgData name="xuyifan" userId="ccc29f88-ba0d-464d-a598-9fbf42e8335d" providerId="ADAL" clId="{9A830458-044B-4611-9BB7-AEF84C99AD8B}" dt="2024-10-17T06:32:56.663" v="1158" actId="1076"/>
          <ac:spMkLst>
            <pc:docMk/>
            <pc:sldMk cId="2505244406" sldId="262"/>
            <ac:spMk id="35" creationId="{1FA5E558-ECE8-4CF6-A015-4DAF04432E45}"/>
          </ac:spMkLst>
        </pc:spChg>
        <pc:spChg chg="add mod">
          <ac:chgData name="xuyifan" userId="ccc29f88-ba0d-464d-a598-9fbf42e8335d" providerId="ADAL" clId="{9A830458-044B-4611-9BB7-AEF84C99AD8B}" dt="2024-10-17T06:32:56.663" v="1158" actId="1076"/>
          <ac:spMkLst>
            <pc:docMk/>
            <pc:sldMk cId="2505244406" sldId="262"/>
            <ac:spMk id="36" creationId="{6B16B41B-D308-4D9E-8CA7-10827977057B}"/>
          </ac:spMkLst>
        </pc:spChg>
        <pc:spChg chg="add mod">
          <ac:chgData name="xuyifan" userId="ccc29f88-ba0d-464d-a598-9fbf42e8335d" providerId="ADAL" clId="{9A830458-044B-4611-9BB7-AEF84C99AD8B}" dt="2024-10-17T06:32:56.663" v="1158" actId="1076"/>
          <ac:spMkLst>
            <pc:docMk/>
            <pc:sldMk cId="2505244406" sldId="262"/>
            <ac:spMk id="37" creationId="{11804171-6410-4435-9F41-4AAAC635D4BB}"/>
          </ac:spMkLst>
        </pc:spChg>
        <pc:spChg chg="add mod">
          <ac:chgData name="xuyifan" userId="ccc29f88-ba0d-464d-a598-9fbf42e8335d" providerId="ADAL" clId="{9A830458-044B-4611-9BB7-AEF84C99AD8B}" dt="2024-10-17T06:32:51.879" v="1157" actId="1076"/>
          <ac:spMkLst>
            <pc:docMk/>
            <pc:sldMk cId="2505244406" sldId="262"/>
            <ac:spMk id="38" creationId="{767E0687-0769-46F1-9BBE-0E0378E04442}"/>
          </ac:spMkLst>
        </pc:spChg>
        <pc:spChg chg="add mod">
          <ac:chgData name="xuyifan" userId="ccc29f88-ba0d-464d-a598-9fbf42e8335d" providerId="ADAL" clId="{9A830458-044B-4611-9BB7-AEF84C99AD8B}" dt="2024-10-17T06:32:41.648" v="1154" actId="1076"/>
          <ac:spMkLst>
            <pc:docMk/>
            <pc:sldMk cId="2505244406" sldId="262"/>
            <ac:spMk id="39" creationId="{04E97990-2239-425D-99F0-74E936FADE25}"/>
          </ac:spMkLst>
        </pc:spChg>
        <pc:spChg chg="add mod">
          <ac:chgData name="xuyifan" userId="ccc29f88-ba0d-464d-a598-9fbf42e8335d" providerId="ADAL" clId="{9A830458-044B-4611-9BB7-AEF84C99AD8B}" dt="2024-10-17T07:17:32.324" v="1979" actId="1076"/>
          <ac:spMkLst>
            <pc:docMk/>
            <pc:sldMk cId="2505244406" sldId="262"/>
            <ac:spMk id="40" creationId="{DCFF1BE5-62D8-4099-B142-E8BF7EEAA0C8}"/>
          </ac:spMkLst>
        </pc:spChg>
        <pc:picChg chg="add del mod">
          <ac:chgData name="xuyifan" userId="ccc29f88-ba0d-464d-a598-9fbf42e8335d" providerId="ADAL" clId="{9A830458-044B-4611-9BB7-AEF84C99AD8B}" dt="2024-10-17T06:17:59.328" v="949" actId="478"/>
          <ac:picMkLst>
            <pc:docMk/>
            <pc:sldMk cId="2505244406" sldId="262"/>
            <ac:picMk id="4" creationId="{9168BEEA-3305-49B5-B754-63DD5CA67FDD}"/>
          </ac:picMkLst>
        </pc:picChg>
        <pc:picChg chg="add del mod">
          <ac:chgData name="xuyifan" userId="ccc29f88-ba0d-464d-a598-9fbf42e8335d" providerId="ADAL" clId="{9A830458-044B-4611-9BB7-AEF84C99AD8B}" dt="2024-10-17T06:17:55.829" v="948" actId="478"/>
          <ac:picMkLst>
            <pc:docMk/>
            <pc:sldMk cId="2505244406" sldId="262"/>
            <ac:picMk id="5" creationId="{1C16D15B-E98E-43C8-8C37-A01C6DBD0700}"/>
          </ac:picMkLst>
        </pc:picChg>
        <pc:picChg chg="add del mod">
          <ac:chgData name="xuyifan" userId="ccc29f88-ba0d-464d-a598-9fbf42e8335d" providerId="ADAL" clId="{9A830458-044B-4611-9BB7-AEF84C99AD8B}" dt="2024-10-17T06:20:29.503" v="1001" actId="478"/>
          <ac:picMkLst>
            <pc:docMk/>
            <pc:sldMk cId="2505244406" sldId="262"/>
            <ac:picMk id="10" creationId="{9F3B074D-D69F-4324-A9C7-CA0360059AAF}"/>
          </ac:picMkLst>
        </pc:picChg>
        <pc:picChg chg="add del mod">
          <ac:chgData name="xuyifan" userId="ccc29f88-ba0d-464d-a598-9fbf42e8335d" providerId="ADAL" clId="{9A830458-044B-4611-9BB7-AEF84C99AD8B}" dt="2024-10-17T06:21:28.129" v="1006" actId="478"/>
          <ac:picMkLst>
            <pc:docMk/>
            <pc:sldMk cId="2505244406" sldId="262"/>
            <ac:picMk id="13" creationId="{75DEEF08-77C2-46B0-9B91-80671038DCF6}"/>
          </ac:picMkLst>
        </pc:picChg>
        <pc:picChg chg="add mod">
          <ac:chgData name="xuyifan" userId="ccc29f88-ba0d-464d-a598-9fbf42e8335d" providerId="ADAL" clId="{9A830458-044B-4611-9BB7-AEF84C99AD8B}" dt="2024-10-17T06:31:52.363" v="1140" actId="1076"/>
          <ac:picMkLst>
            <pc:docMk/>
            <pc:sldMk cId="2505244406" sldId="262"/>
            <ac:picMk id="16" creationId="{E351E475-90C7-42A8-B625-F7069FE2F848}"/>
          </ac:picMkLst>
        </pc:picChg>
        <pc:picChg chg="add mod">
          <ac:chgData name="xuyifan" userId="ccc29f88-ba0d-464d-a598-9fbf42e8335d" providerId="ADAL" clId="{9A830458-044B-4611-9BB7-AEF84C99AD8B}" dt="2024-10-17T06:32:04.852" v="1144" actId="1076"/>
          <ac:picMkLst>
            <pc:docMk/>
            <pc:sldMk cId="2505244406" sldId="262"/>
            <ac:picMk id="20" creationId="{10C1A41F-184C-4571-A5F5-63DA2136565F}"/>
          </ac:picMkLst>
        </pc:picChg>
        <pc:picChg chg="add del mod">
          <ac:chgData name="xuyifan" userId="ccc29f88-ba0d-464d-a598-9fbf42e8335d" providerId="ADAL" clId="{9A830458-044B-4611-9BB7-AEF84C99AD8B}" dt="2024-10-17T06:32:59.071" v="1159" actId="478"/>
          <ac:picMkLst>
            <pc:docMk/>
            <pc:sldMk cId="2505244406" sldId="262"/>
            <ac:picMk id="30" creationId="{9508B435-5795-42F0-B092-FC9720588DBF}"/>
          </ac:picMkLst>
        </pc:picChg>
      </pc:sldChg>
      <pc:sldChg chg="add ord">
        <pc:chgData name="xuyifan" userId="ccc29f88-ba0d-464d-a598-9fbf42e8335d" providerId="ADAL" clId="{9A830458-044B-4611-9BB7-AEF84C99AD8B}" dt="2024-10-17T12:24:23.483" v="6382"/>
        <pc:sldMkLst>
          <pc:docMk/>
          <pc:sldMk cId="3955908554" sldId="263"/>
        </pc:sldMkLst>
      </pc:sldChg>
      <pc:sldChg chg="add del ord">
        <pc:chgData name="xuyifan" userId="ccc29f88-ba0d-464d-a598-9fbf42e8335d" providerId="ADAL" clId="{9A830458-044B-4611-9BB7-AEF84C99AD8B}" dt="2024-10-17T07:21:44.416" v="2224" actId="47"/>
        <pc:sldMkLst>
          <pc:docMk/>
          <pc:sldMk cId="3330366832" sldId="264"/>
        </pc:sldMkLst>
      </pc:sldChg>
      <pc:sldChg chg="addSp delSp modSp add mod ord">
        <pc:chgData name="xuyifan" userId="ccc29f88-ba0d-464d-a598-9fbf42e8335d" providerId="ADAL" clId="{9A830458-044B-4611-9BB7-AEF84C99AD8B}" dt="2024-10-18T03:06:41.093" v="10908" actId="20577"/>
        <pc:sldMkLst>
          <pc:docMk/>
          <pc:sldMk cId="2929511692" sldId="265"/>
        </pc:sldMkLst>
        <pc:spChg chg="del">
          <ac:chgData name="xuyifan" userId="ccc29f88-ba0d-464d-a598-9fbf42e8335d" providerId="ADAL" clId="{9A830458-044B-4611-9BB7-AEF84C99AD8B}" dt="2024-10-17T07:17:52.332" v="1982" actId="478"/>
          <ac:spMkLst>
            <pc:docMk/>
            <pc:sldMk cId="2929511692" sldId="265"/>
            <ac:spMk id="2" creationId="{556343BE-82F3-FDFA-3857-3E61AD6AB072}"/>
          </ac:spMkLst>
        </pc:spChg>
        <pc:spChg chg="mod">
          <ac:chgData name="xuyifan" userId="ccc29f88-ba0d-464d-a598-9fbf42e8335d" providerId="ADAL" clId="{9A830458-044B-4611-9BB7-AEF84C99AD8B}" dt="2024-10-18T03:06:41.093" v="10908" actId="20577"/>
          <ac:spMkLst>
            <pc:docMk/>
            <pc:sldMk cId="2929511692" sldId="265"/>
            <ac:spMk id="4" creationId="{53582411-D4B1-5483-A8FB-A2AB81219C9C}"/>
          </ac:spMkLst>
        </pc:spChg>
        <pc:spChg chg="mod">
          <ac:chgData name="xuyifan" userId="ccc29f88-ba0d-464d-a598-9fbf42e8335d" providerId="ADAL" clId="{9A830458-044B-4611-9BB7-AEF84C99AD8B}" dt="2024-10-17T12:36:06.056" v="6587"/>
          <ac:spMkLst>
            <pc:docMk/>
            <pc:sldMk cId="2929511692" sldId="265"/>
            <ac:spMk id="10" creationId="{57E58CA1-158C-4C79-B57B-C4609F7D8CAD}"/>
          </ac:spMkLst>
        </pc:spChg>
        <pc:spChg chg="mod">
          <ac:chgData name="xuyifan" userId="ccc29f88-ba0d-464d-a598-9fbf42e8335d" providerId="ADAL" clId="{9A830458-044B-4611-9BB7-AEF84C99AD8B}" dt="2024-10-17T07:55:07.117" v="2317" actId="1076"/>
          <ac:spMkLst>
            <pc:docMk/>
            <pc:sldMk cId="2929511692" sldId="265"/>
            <ac:spMk id="33" creationId="{3343DD0D-7435-442A-859B-239E0918374B}"/>
          </ac:spMkLst>
        </pc:spChg>
        <pc:spChg chg="add mod">
          <ac:chgData name="xuyifan" userId="ccc29f88-ba0d-464d-a598-9fbf42e8335d" providerId="ADAL" clId="{9A830458-044B-4611-9BB7-AEF84C99AD8B}" dt="2024-10-17T08:13:43.040" v="2566"/>
          <ac:spMkLst>
            <pc:docMk/>
            <pc:sldMk cId="2929511692" sldId="265"/>
            <ac:spMk id="34" creationId="{C6D28EFE-080F-452B-B310-495D77F6E876}"/>
          </ac:spMkLst>
        </pc:spChg>
        <pc:spChg chg="del">
          <ac:chgData name="xuyifan" userId="ccc29f88-ba0d-464d-a598-9fbf42e8335d" providerId="ADAL" clId="{9A830458-044B-4611-9BB7-AEF84C99AD8B}" dt="2024-10-17T08:13:42.180" v="2565" actId="478"/>
          <ac:spMkLst>
            <pc:docMk/>
            <pc:sldMk cId="2929511692" sldId="265"/>
            <ac:spMk id="55" creationId="{E0D9F303-C379-41E2-AC21-AB087022A04B}"/>
          </ac:spMkLst>
        </pc:spChg>
        <pc:picChg chg="mod">
          <ac:chgData name="xuyifan" userId="ccc29f88-ba0d-464d-a598-9fbf42e8335d" providerId="ADAL" clId="{9A830458-044B-4611-9BB7-AEF84C99AD8B}" dt="2024-10-17T07:55:06.733" v="2316" actId="1076"/>
          <ac:picMkLst>
            <pc:docMk/>
            <pc:sldMk cId="2929511692" sldId="265"/>
            <ac:picMk id="1038" creationId="{E76A702D-224B-4881-9786-EDA506B03FCD}"/>
          </ac:picMkLst>
        </pc:picChg>
      </pc:sldChg>
      <pc:sldChg chg="addSp delSp modSp add mod ord">
        <pc:chgData name="xuyifan" userId="ccc29f88-ba0d-464d-a598-9fbf42e8335d" providerId="ADAL" clId="{9A830458-044B-4611-9BB7-AEF84C99AD8B}" dt="2024-10-17T09:26:11.798" v="3409" actId="1038"/>
        <pc:sldMkLst>
          <pc:docMk/>
          <pc:sldMk cId="1908900519" sldId="266"/>
        </pc:sldMkLst>
        <pc:spChg chg="add del">
          <ac:chgData name="xuyifan" userId="ccc29f88-ba0d-464d-a598-9fbf42e8335d" providerId="ADAL" clId="{9A830458-044B-4611-9BB7-AEF84C99AD8B}" dt="2024-10-17T08:22:51.145" v="2636" actId="478"/>
          <ac:spMkLst>
            <pc:docMk/>
            <pc:sldMk cId="1908900519" sldId="266"/>
            <ac:spMk id="2" creationId="{556343BE-82F3-FDFA-3857-3E61AD6AB072}"/>
          </ac:spMkLst>
        </pc:spChg>
        <pc:spChg chg="mod">
          <ac:chgData name="xuyifan" userId="ccc29f88-ba0d-464d-a598-9fbf42e8335d" providerId="ADAL" clId="{9A830458-044B-4611-9BB7-AEF84C99AD8B}" dt="2024-10-17T08:08:19.961" v="2326" actId="1076"/>
          <ac:spMkLst>
            <pc:docMk/>
            <pc:sldMk cId="1908900519" sldId="266"/>
            <ac:spMk id="4" creationId="{53582411-D4B1-5483-A8FB-A2AB81219C9C}"/>
          </ac:spMkLst>
        </pc:spChg>
        <pc:spChg chg="del mod">
          <ac:chgData name="xuyifan" userId="ccc29f88-ba0d-464d-a598-9fbf42e8335d" providerId="ADAL" clId="{9A830458-044B-4611-9BB7-AEF84C99AD8B}" dt="2024-10-17T08:53:06.799" v="2860" actId="478"/>
          <ac:spMkLst>
            <pc:docMk/>
            <pc:sldMk cId="1908900519" sldId="266"/>
            <ac:spMk id="5" creationId="{54A8FEAC-5D03-9E07-FC4F-770C7D75FED9}"/>
          </ac:spMkLst>
        </pc:spChg>
        <pc:spChg chg="mod">
          <ac:chgData name="xuyifan" userId="ccc29f88-ba0d-464d-a598-9fbf42e8335d" providerId="ADAL" clId="{9A830458-044B-4611-9BB7-AEF84C99AD8B}" dt="2024-10-17T08:11:27.013" v="2438"/>
          <ac:spMkLst>
            <pc:docMk/>
            <pc:sldMk cId="1908900519" sldId="266"/>
            <ac:spMk id="10" creationId="{57E58CA1-158C-4C79-B57B-C4609F7D8CAD}"/>
          </ac:spMkLst>
        </pc:spChg>
        <pc:spChg chg="del">
          <ac:chgData name="xuyifan" userId="ccc29f88-ba0d-464d-a598-9fbf42e8335d" providerId="ADAL" clId="{9A830458-044B-4611-9BB7-AEF84C99AD8B}" dt="2024-10-17T08:12:37.833" v="2476" actId="478"/>
          <ac:spMkLst>
            <pc:docMk/>
            <pc:sldMk cId="1908900519" sldId="266"/>
            <ac:spMk id="13" creationId="{55C99FA1-A0A8-4928-B662-21DD365AB082}"/>
          </ac:spMkLst>
        </pc:spChg>
        <pc:spChg chg="mod">
          <ac:chgData name="xuyifan" userId="ccc29f88-ba0d-464d-a598-9fbf42e8335d" providerId="ADAL" clId="{9A830458-044B-4611-9BB7-AEF84C99AD8B}" dt="2024-10-17T09:02:34.548" v="3066" actId="113"/>
          <ac:spMkLst>
            <pc:docMk/>
            <pc:sldMk cId="1908900519" sldId="266"/>
            <ac:spMk id="14" creationId="{3290D72E-E969-4F47-8DAE-DE36FEF8AA9C}"/>
          </ac:spMkLst>
        </pc:spChg>
        <pc:spChg chg="add del mod">
          <ac:chgData name="xuyifan" userId="ccc29f88-ba0d-464d-a598-9fbf42e8335d" providerId="ADAL" clId="{9A830458-044B-4611-9BB7-AEF84C99AD8B}" dt="2024-10-17T08:53:08.718" v="2861" actId="478"/>
          <ac:spMkLst>
            <pc:docMk/>
            <pc:sldMk cId="1908900519" sldId="266"/>
            <ac:spMk id="17" creationId="{0FF6F0EF-15A6-4C9B-A0FE-C25A0BB2C5E1}"/>
          </ac:spMkLst>
        </pc:spChg>
        <pc:spChg chg="del">
          <ac:chgData name="xuyifan" userId="ccc29f88-ba0d-464d-a598-9fbf42e8335d" providerId="ADAL" clId="{9A830458-044B-4611-9BB7-AEF84C99AD8B}" dt="2024-10-17T07:22:06.710" v="2254" actId="478"/>
          <ac:spMkLst>
            <pc:docMk/>
            <pc:sldMk cId="1908900519" sldId="266"/>
            <ac:spMk id="33" creationId="{3343DD0D-7435-442A-859B-239E0918374B}"/>
          </ac:spMkLst>
        </pc:spChg>
        <pc:spChg chg="add del mod">
          <ac:chgData name="xuyifan" userId="ccc29f88-ba0d-464d-a598-9fbf42e8335d" providerId="ADAL" clId="{9A830458-044B-4611-9BB7-AEF84C99AD8B}" dt="2024-10-17T08:16:56.778" v="2620" actId="478"/>
          <ac:spMkLst>
            <pc:docMk/>
            <pc:sldMk cId="1908900519" sldId="266"/>
            <ac:spMk id="34" creationId="{05B3828F-14BC-4D88-9F4D-BBF559573B09}"/>
          </ac:spMkLst>
        </pc:spChg>
        <pc:spChg chg="add mod">
          <ac:chgData name="xuyifan" userId="ccc29f88-ba0d-464d-a598-9fbf42e8335d" providerId="ADAL" clId="{9A830458-044B-4611-9BB7-AEF84C99AD8B}" dt="2024-10-17T09:26:11.798" v="3409" actId="1038"/>
          <ac:spMkLst>
            <pc:docMk/>
            <pc:sldMk cId="1908900519" sldId="266"/>
            <ac:spMk id="46" creationId="{34E09F58-51B6-49D7-B050-E2640DB2009A}"/>
          </ac:spMkLst>
        </pc:spChg>
        <pc:spChg chg="add mod">
          <ac:chgData name="xuyifan" userId="ccc29f88-ba0d-464d-a598-9fbf42e8335d" providerId="ADAL" clId="{9A830458-044B-4611-9BB7-AEF84C99AD8B}" dt="2024-10-17T09:26:11.798" v="3409" actId="1038"/>
          <ac:spMkLst>
            <pc:docMk/>
            <pc:sldMk cId="1908900519" sldId="266"/>
            <ac:spMk id="47" creationId="{93DC5C0A-D71B-4967-8805-113C4318BD9F}"/>
          </ac:spMkLst>
        </pc:spChg>
        <pc:spChg chg="add mod">
          <ac:chgData name="xuyifan" userId="ccc29f88-ba0d-464d-a598-9fbf42e8335d" providerId="ADAL" clId="{9A830458-044B-4611-9BB7-AEF84C99AD8B}" dt="2024-10-17T09:26:11.798" v="3409" actId="1038"/>
          <ac:spMkLst>
            <pc:docMk/>
            <pc:sldMk cId="1908900519" sldId="266"/>
            <ac:spMk id="48" creationId="{0DC52029-2306-4D5C-9537-03A6431DB49C}"/>
          </ac:spMkLst>
        </pc:spChg>
        <pc:spChg chg="add mod">
          <ac:chgData name="xuyifan" userId="ccc29f88-ba0d-464d-a598-9fbf42e8335d" providerId="ADAL" clId="{9A830458-044B-4611-9BB7-AEF84C99AD8B}" dt="2024-10-17T09:26:11.798" v="3409" actId="1038"/>
          <ac:spMkLst>
            <pc:docMk/>
            <pc:sldMk cId="1908900519" sldId="266"/>
            <ac:spMk id="49" creationId="{EF4CB95F-CB74-48F6-B972-B35FF4E60ACA}"/>
          </ac:spMkLst>
        </pc:spChg>
        <pc:spChg chg="add mod">
          <ac:chgData name="xuyifan" userId="ccc29f88-ba0d-464d-a598-9fbf42e8335d" providerId="ADAL" clId="{9A830458-044B-4611-9BB7-AEF84C99AD8B}" dt="2024-10-17T09:26:11.798" v="3409" actId="1038"/>
          <ac:spMkLst>
            <pc:docMk/>
            <pc:sldMk cId="1908900519" sldId="266"/>
            <ac:spMk id="53" creationId="{EFA0784B-733A-4B8D-ACD5-86B060D674D8}"/>
          </ac:spMkLst>
        </pc:spChg>
        <pc:spChg chg="del mod">
          <ac:chgData name="xuyifan" userId="ccc29f88-ba0d-464d-a598-9fbf42e8335d" providerId="ADAL" clId="{9A830458-044B-4611-9BB7-AEF84C99AD8B}" dt="2024-10-17T08:16:26.165" v="2615" actId="478"/>
          <ac:spMkLst>
            <pc:docMk/>
            <pc:sldMk cId="1908900519" sldId="266"/>
            <ac:spMk id="55" creationId="{E0D9F303-C379-41E2-AC21-AB087022A04B}"/>
          </ac:spMkLst>
        </pc:spChg>
        <pc:spChg chg="add del mod">
          <ac:chgData name="xuyifan" userId="ccc29f88-ba0d-464d-a598-9fbf42e8335d" providerId="ADAL" clId="{9A830458-044B-4611-9BB7-AEF84C99AD8B}" dt="2024-10-17T08:23:15.293" v="2639"/>
          <ac:spMkLst>
            <pc:docMk/>
            <pc:sldMk cId="1908900519" sldId="266"/>
            <ac:spMk id="56" creationId="{421B85B6-2E2D-4C9F-A934-A6D363E08C8E}"/>
          </ac:spMkLst>
        </pc:spChg>
        <pc:spChg chg="del mod">
          <ac:chgData name="xuyifan" userId="ccc29f88-ba0d-464d-a598-9fbf42e8335d" providerId="ADAL" clId="{9A830458-044B-4611-9BB7-AEF84C99AD8B}" dt="2024-10-17T08:53:05.301" v="2859" actId="478"/>
          <ac:spMkLst>
            <pc:docMk/>
            <pc:sldMk cId="1908900519" sldId="266"/>
            <ac:spMk id="57" creationId="{D85A09FC-16DC-42BB-8994-A22312C87223}"/>
          </ac:spMkLst>
        </pc:spChg>
        <pc:spChg chg="mod">
          <ac:chgData name="xuyifan" userId="ccc29f88-ba0d-464d-a598-9fbf42e8335d" providerId="ADAL" clId="{9A830458-044B-4611-9BB7-AEF84C99AD8B}" dt="2024-10-17T08:23:22.637" v="2641"/>
          <ac:spMkLst>
            <pc:docMk/>
            <pc:sldMk cId="1908900519" sldId="266"/>
            <ac:spMk id="60" creationId="{C070BAF0-74C4-4DF8-9A7F-69FF4EE7F550}"/>
          </ac:spMkLst>
        </pc:spChg>
        <pc:spChg chg="mod">
          <ac:chgData name="xuyifan" userId="ccc29f88-ba0d-464d-a598-9fbf42e8335d" providerId="ADAL" clId="{9A830458-044B-4611-9BB7-AEF84C99AD8B}" dt="2024-10-17T08:23:22.637" v="2641"/>
          <ac:spMkLst>
            <pc:docMk/>
            <pc:sldMk cId="1908900519" sldId="266"/>
            <ac:spMk id="61" creationId="{C4A5458F-647F-44F5-B1E1-1C15EE846B94}"/>
          </ac:spMkLst>
        </pc:spChg>
        <pc:spChg chg="mod">
          <ac:chgData name="xuyifan" userId="ccc29f88-ba0d-464d-a598-9fbf42e8335d" providerId="ADAL" clId="{9A830458-044B-4611-9BB7-AEF84C99AD8B}" dt="2024-10-17T08:23:22.637" v="2641"/>
          <ac:spMkLst>
            <pc:docMk/>
            <pc:sldMk cId="1908900519" sldId="266"/>
            <ac:spMk id="62" creationId="{1C44628E-ACCB-44F6-A0FA-4C99E671E3AF}"/>
          </ac:spMkLst>
        </pc:spChg>
        <pc:spChg chg="mod">
          <ac:chgData name="xuyifan" userId="ccc29f88-ba0d-464d-a598-9fbf42e8335d" providerId="ADAL" clId="{9A830458-044B-4611-9BB7-AEF84C99AD8B}" dt="2024-10-17T08:23:22.637" v="2641"/>
          <ac:spMkLst>
            <pc:docMk/>
            <pc:sldMk cId="1908900519" sldId="266"/>
            <ac:spMk id="63" creationId="{0EA09C45-BF41-4B48-AA66-0B7B29AAB324}"/>
          </ac:spMkLst>
        </pc:spChg>
        <pc:spChg chg="mod">
          <ac:chgData name="xuyifan" userId="ccc29f88-ba0d-464d-a598-9fbf42e8335d" providerId="ADAL" clId="{9A830458-044B-4611-9BB7-AEF84C99AD8B}" dt="2024-10-17T08:23:22.637" v="2641"/>
          <ac:spMkLst>
            <pc:docMk/>
            <pc:sldMk cId="1908900519" sldId="266"/>
            <ac:spMk id="64" creationId="{D85101DB-EDDE-4B74-8CA0-EDDB75FC7366}"/>
          </ac:spMkLst>
        </pc:spChg>
        <pc:spChg chg="mod">
          <ac:chgData name="xuyifan" userId="ccc29f88-ba0d-464d-a598-9fbf42e8335d" providerId="ADAL" clId="{9A830458-044B-4611-9BB7-AEF84C99AD8B}" dt="2024-10-17T08:23:22.637" v="2641"/>
          <ac:spMkLst>
            <pc:docMk/>
            <pc:sldMk cId="1908900519" sldId="266"/>
            <ac:spMk id="66" creationId="{24DDB262-109F-48E0-9005-B2922DB652F6}"/>
          </ac:spMkLst>
        </pc:spChg>
        <pc:spChg chg="mod">
          <ac:chgData name="xuyifan" userId="ccc29f88-ba0d-464d-a598-9fbf42e8335d" providerId="ADAL" clId="{9A830458-044B-4611-9BB7-AEF84C99AD8B}" dt="2024-10-17T08:23:22.637" v="2641"/>
          <ac:spMkLst>
            <pc:docMk/>
            <pc:sldMk cId="1908900519" sldId="266"/>
            <ac:spMk id="71" creationId="{17B4AC22-E206-4C93-AD52-D0AFA2503BCE}"/>
          </ac:spMkLst>
        </pc:spChg>
        <pc:spChg chg="mod">
          <ac:chgData name="xuyifan" userId="ccc29f88-ba0d-464d-a598-9fbf42e8335d" providerId="ADAL" clId="{9A830458-044B-4611-9BB7-AEF84C99AD8B}" dt="2024-10-17T08:23:22.637" v="2641"/>
          <ac:spMkLst>
            <pc:docMk/>
            <pc:sldMk cId="1908900519" sldId="266"/>
            <ac:spMk id="72" creationId="{2CD01FB9-CF0F-4AE4-B4A8-78B59E215E13}"/>
          </ac:spMkLst>
        </pc:spChg>
        <pc:spChg chg="add mod">
          <ac:chgData name="xuyifan" userId="ccc29f88-ba0d-464d-a598-9fbf42e8335d" providerId="ADAL" clId="{9A830458-044B-4611-9BB7-AEF84C99AD8B}" dt="2024-10-17T09:26:11.798" v="3409" actId="1038"/>
          <ac:spMkLst>
            <pc:docMk/>
            <pc:sldMk cId="1908900519" sldId="266"/>
            <ac:spMk id="83" creationId="{D0114944-90F7-4AC8-9CA7-E0422BD92835}"/>
          </ac:spMkLst>
        </pc:spChg>
        <pc:spChg chg="add mod">
          <ac:chgData name="xuyifan" userId="ccc29f88-ba0d-464d-a598-9fbf42e8335d" providerId="ADAL" clId="{9A830458-044B-4611-9BB7-AEF84C99AD8B}" dt="2024-10-17T09:26:11.798" v="3409" actId="1038"/>
          <ac:spMkLst>
            <pc:docMk/>
            <pc:sldMk cId="1908900519" sldId="266"/>
            <ac:spMk id="88" creationId="{BC3652D6-6360-48F8-8B9D-3A9DEA91CED0}"/>
          </ac:spMkLst>
        </pc:spChg>
        <pc:spChg chg="add mod">
          <ac:chgData name="xuyifan" userId="ccc29f88-ba0d-464d-a598-9fbf42e8335d" providerId="ADAL" clId="{9A830458-044B-4611-9BB7-AEF84C99AD8B}" dt="2024-10-17T09:02:03.159" v="3065" actId="948"/>
          <ac:spMkLst>
            <pc:docMk/>
            <pc:sldMk cId="1908900519" sldId="266"/>
            <ac:spMk id="91" creationId="{88E15C4F-DE68-4567-9001-73B4F4027486}"/>
          </ac:spMkLst>
        </pc:spChg>
        <pc:spChg chg="add del mod">
          <ac:chgData name="xuyifan" userId="ccc29f88-ba0d-464d-a598-9fbf42e8335d" providerId="ADAL" clId="{9A830458-044B-4611-9BB7-AEF84C99AD8B}" dt="2024-10-17T08:51:14.911" v="2841" actId="478"/>
          <ac:spMkLst>
            <pc:docMk/>
            <pc:sldMk cId="1908900519" sldId="266"/>
            <ac:spMk id="92" creationId="{9F52ABF1-DA74-4F80-A670-5E2FA833859E}"/>
          </ac:spMkLst>
        </pc:spChg>
        <pc:spChg chg="add del mod">
          <ac:chgData name="xuyifan" userId="ccc29f88-ba0d-464d-a598-9fbf42e8335d" providerId="ADAL" clId="{9A830458-044B-4611-9BB7-AEF84C99AD8B}" dt="2024-10-17T08:53:29.355" v="2864" actId="478"/>
          <ac:spMkLst>
            <pc:docMk/>
            <pc:sldMk cId="1908900519" sldId="266"/>
            <ac:spMk id="93" creationId="{D7E8F59A-05EE-443D-A407-99B867A6F9E2}"/>
          </ac:spMkLst>
        </pc:spChg>
        <pc:spChg chg="add del mod">
          <ac:chgData name="xuyifan" userId="ccc29f88-ba0d-464d-a598-9fbf42e8335d" providerId="ADAL" clId="{9A830458-044B-4611-9BB7-AEF84C99AD8B}" dt="2024-10-17T09:01:07.549" v="3032" actId="478"/>
          <ac:spMkLst>
            <pc:docMk/>
            <pc:sldMk cId="1908900519" sldId="266"/>
            <ac:spMk id="94" creationId="{204B0508-8742-4E3D-B04A-C665BC64FA66}"/>
          </ac:spMkLst>
        </pc:spChg>
        <pc:spChg chg="add del mod">
          <ac:chgData name="xuyifan" userId="ccc29f88-ba0d-464d-a598-9fbf42e8335d" providerId="ADAL" clId="{9A830458-044B-4611-9BB7-AEF84C99AD8B}" dt="2024-10-17T09:01:06.196" v="3031" actId="478"/>
          <ac:spMkLst>
            <pc:docMk/>
            <pc:sldMk cId="1908900519" sldId="266"/>
            <ac:spMk id="95" creationId="{FCC85D85-1026-40D4-9217-2050B4A390CB}"/>
          </ac:spMkLst>
        </pc:spChg>
        <pc:spChg chg="add del mod">
          <ac:chgData name="xuyifan" userId="ccc29f88-ba0d-464d-a598-9fbf42e8335d" providerId="ADAL" clId="{9A830458-044B-4611-9BB7-AEF84C99AD8B}" dt="2024-10-17T08:53:29.355" v="2864" actId="478"/>
          <ac:spMkLst>
            <pc:docMk/>
            <pc:sldMk cId="1908900519" sldId="266"/>
            <ac:spMk id="96" creationId="{5F3B4B02-1F0E-440B-9C9D-267EA8910301}"/>
          </ac:spMkLst>
        </pc:spChg>
        <pc:spChg chg="add del mod">
          <ac:chgData name="xuyifan" userId="ccc29f88-ba0d-464d-a598-9fbf42e8335d" providerId="ADAL" clId="{9A830458-044B-4611-9BB7-AEF84C99AD8B}" dt="2024-10-17T08:51:32.680" v="2844" actId="478"/>
          <ac:spMkLst>
            <pc:docMk/>
            <pc:sldMk cId="1908900519" sldId="266"/>
            <ac:spMk id="97" creationId="{C4B14896-7D81-48F4-92AD-05970710AA31}"/>
          </ac:spMkLst>
        </pc:spChg>
        <pc:spChg chg="add mod">
          <ac:chgData name="xuyifan" userId="ccc29f88-ba0d-464d-a598-9fbf42e8335d" providerId="ADAL" clId="{9A830458-044B-4611-9BB7-AEF84C99AD8B}" dt="2024-10-17T09:26:11.798" v="3409" actId="1038"/>
          <ac:spMkLst>
            <pc:docMk/>
            <pc:sldMk cId="1908900519" sldId="266"/>
            <ac:spMk id="98" creationId="{92C5CAA6-ED45-45B1-8177-BE729CFC5E8B}"/>
          </ac:spMkLst>
        </pc:spChg>
        <pc:grpChg chg="del">
          <ac:chgData name="xuyifan" userId="ccc29f88-ba0d-464d-a598-9fbf42e8335d" providerId="ADAL" clId="{9A830458-044B-4611-9BB7-AEF84C99AD8B}" dt="2024-10-17T07:22:04.678" v="2251" actId="478"/>
          <ac:grpSpMkLst>
            <pc:docMk/>
            <pc:sldMk cId="1908900519" sldId="266"/>
            <ac:grpSpMk id="30" creationId="{8CC0C98D-E82B-4573-A130-07E1F99BBE0C}"/>
          </ac:grpSpMkLst>
        </pc:grpChg>
        <pc:grpChg chg="add del mod">
          <ac:chgData name="xuyifan" userId="ccc29f88-ba0d-464d-a598-9fbf42e8335d" providerId="ADAL" clId="{9A830458-044B-4611-9BB7-AEF84C99AD8B}" dt="2024-10-17T08:23:43.557" v="2650"/>
          <ac:grpSpMkLst>
            <pc:docMk/>
            <pc:sldMk cId="1908900519" sldId="266"/>
            <ac:grpSpMk id="58" creationId="{6A42CAA5-C039-4748-A126-E03D9C0DEB2C}"/>
          </ac:grpSpMkLst>
        </pc:grpChg>
        <pc:grpChg chg="add del mod ord">
          <ac:chgData name="xuyifan" userId="ccc29f88-ba0d-464d-a598-9fbf42e8335d" providerId="ADAL" clId="{9A830458-044B-4611-9BB7-AEF84C99AD8B}" dt="2024-10-17T08:45:14.720" v="2765" actId="478"/>
          <ac:grpSpMkLst>
            <pc:docMk/>
            <pc:sldMk cId="1908900519" sldId="266"/>
            <ac:grpSpMk id="73" creationId="{EB5FE1C3-2417-4CB1-AD60-8B7C61EC9E82}"/>
          </ac:grpSpMkLst>
        </pc:grpChg>
        <pc:picChg chg="add del mod">
          <ac:chgData name="xuyifan" userId="ccc29f88-ba0d-464d-a598-9fbf42e8335d" providerId="ADAL" clId="{9A830458-044B-4611-9BB7-AEF84C99AD8B}" dt="2024-10-17T08:19:13.737" v="2627" actId="478"/>
          <ac:picMkLst>
            <pc:docMk/>
            <pc:sldMk cId="1908900519" sldId="266"/>
            <ac:picMk id="7" creationId="{94E9BB49-5FB3-4D37-A9E1-906ABF7B87A1}"/>
          </ac:picMkLst>
        </pc:picChg>
        <pc:picChg chg="add del mod">
          <ac:chgData name="xuyifan" userId="ccc29f88-ba0d-464d-a598-9fbf42e8335d" providerId="ADAL" clId="{9A830458-044B-4611-9BB7-AEF84C99AD8B}" dt="2024-10-17T08:16:07.300" v="2608" actId="478"/>
          <ac:picMkLst>
            <pc:docMk/>
            <pc:sldMk cId="1908900519" sldId="266"/>
            <ac:picMk id="38" creationId="{427A02CB-F861-4C78-B3D6-1A08CF0F8E51}"/>
          </ac:picMkLst>
        </pc:picChg>
        <pc:picChg chg="add del mod">
          <ac:chgData name="xuyifan" userId="ccc29f88-ba0d-464d-a598-9fbf42e8335d" providerId="ADAL" clId="{9A830458-044B-4611-9BB7-AEF84C99AD8B}" dt="2024-10-17T08:42:51.971" v="2728" actId="478"/>
          <ac:picMkLst>
            <pc:docMk/>
            <pc:sldMk cId="1908900519" sldId="266"/>
            <ac:picMk id="39" creationId="{792C5F8A-D57D-4F39-B25D-95728A009E42}"/>
          </ac:picMkLst>
        </pc:picChg>
        <pc:picChg chg="mod">
          <ac:chgData name="xuyifan" userId="ccc29f88-ba0d-464d-a598-9fbf42e8335d" providerId="ADAL" clId="{9A830458-044B-4611-9BB7-AEF84C99AD8B}" dt="2024-10-17T08:23:22.637" v="2641"/>
          <ac:picMkLst>
            <pc:docMk/>
            <pc:sldMk cId="1908900519" sldId="266"/>
            <ac:picMk id="59" creationId="{B8D2813B-51DE-4D67-94C7-73C024B95565}"/>
          </ac:picMkLst>
        </pc:picChg>
        <pc:picChg chg="mod">
          <ac:chgData name="xuyifan" userId="ccc29f88-ba0d-464d-a598-9fbf42e8335d" providerId="ADAL" clId="{9A830458-044B-4611-9BB7-AEF84C99AD8B}" dt="2024-10-17T08:42:53.319" v="2729"/>
          <ac:picMkLst>
            <pc:docMk/>
            <pc:sldMk cId="1908900519" sldId="266"/>
            <ac:picMk id="74" creationId="{74C91C47-F375-42D8-916C-7B2BFF943EBE}"/>
          </ac:picMkLst>
        </pc:picChg>
        <pc:picChg chg="mod">
          <ac:chgData name="xuyifan" userId="ccc29f88-ba0d-464d-a598-9fbf42e8335d" providerId="ADAL" clId="{9A830458-044B-4611-9BB7-AEF84C99AD8B}" dt="2024-10-17T08:42:53.319" v="2729"/>
          <ac:picMkLst>
            <pc:docMk/>
            <pc:sldMk cId="1908900519" sldId="266"/>
            <ac:picMk id="75" creationId="{AE34F7FB-1DF5-4CA1-ACBD-61489C59BDAC}"/>
          </ac:picMkLst>
        </pc:picChg>
        <pc:picChg chg="mod">
          <ac:chgData name="xuyifan" userId="ccc29f88-ba0d-464d-a598-9fbf42e8335d" providerId="ADAL" clId="{9A830458-044B-4611-9BB7-AEF84C99AD8B}" dt="2024-10-17T08:42:53.319" v="2729"/>
          <ac:picMkLst>
            <pc:docMk/>
            <pc:sldMk cId="1908900519" sldId="266"/>
            <ac:picMk id="76" creationId="{B58BDA10-5B68-4914-AE4E-5E2B4E438EE9}"/>
          </ac:picMkLst>
        </pc:picChg>
        <pc:picChg chg="mod">
          <ac:chgData name="xuyifan" userId="ccc29f88-ba0d-464d-a598-9fbf42e8335d" providerId="ADAL" clId="{9A830458-044B-4611-9BB7-AEF84C99AD8B}" dt="2024-10-17T08:42:53.319" v="2729"/>
          <ac:picMkLst>
            <pc:docMk/>
            <pc:sldMk cId="1908900519" sldId="266"/>
            <ac:picMk id="77" creationId="{3AA6B664-E38F-47C0-ACDC-AF01326A0D01}"/>
          </ac:picMkLst>
        </pc:picChg>
        <pc:picChg chg="mod">
          <ac:chgData name="xuyifan" userId="ccc29f88-ba0d-464d-a598-9fbf42e8335d" providerId="ADAL" clId="{9A830458-044B-4611-9BB7-AEF84C99AD8B}" dt="2024-10-17T08:42:53.319" v="2729"/>
          <ac:picMkLst>
            <pc:docMk/>
            <pc:sldMk cId="1908900519" sldId="266"/>
            <ac:picMk id="78" creationId="{E14F5CB1-CE39-40D0-8E45-AEF6ABF6D4B0}"/>
          </ac:picMkLst>
        </pc:picChg>
        <pc:picChg chg="mod">
          <ac:chgData name="xuyifan" userId="ccc29f88-ba0d-464d-a598-9fbf42e8335d" providerId="ADAL" clId="{9A830458-044B-4611-9BB7-AEF84C99AD8B}" dt="2024-10-17T08:42:53.319" v="2729"/>
          <ac:picMkLst>
            <pc:docMk/>
            <pc:sldMk cId="1908900519" sldId="266"/>
            <ac:picMk id="79" creationId="{E51796A3-476C-4399-8ACC-1F1F43226A09}"/>
          </ac:picMkLst>
        </pc:picChg>
        <pc:picChg chg="mod">
          <ac:chgData name="xuyifan" userId="ccc29f88-ba0d-464d-a598-9fbf42e8335d" providerId="ADAL" clId="{9A830458-044B-4611-9BB7-AEF84C99AD8B}" dt="2024-10-17T08:42:53.319" v="2729"/>
          <ac:picMkLst>
            <pc:docMk/>
            <pc:sldMk cId="1908900519" sldId="266"/>
            <ac:picMk id="80" creationId="{EC464EA7-6B53-4C40-8092-E07E95AABA54}"/>
          </ac:picMkLst>
        </pc:picChg>
        <pc:picChg chg="add mod ord">
          <ac:chgData name="xuyifan" userId="ccc29f88-ba0d-464d-a598-9fbf42e8335d" providerId="ADAL" clId="{9A830458-044B-4611-9BB7-AEF84C99AD8B}" dt="2024-10-17T09:26:11.798" v="3409" actId="1038"/>
          <ac:picMkLst>
            <pc:docMk/>
            <pc:sldMk cId="1908900519" sldId="266"/>
            <ac:picMk id="81" creationId="{698DFA29-9B7F-4282-BD8B-B5B343612B54}"/>
          </ac:picMkLst>
        </pc:picChg>
        <pc:picChg chg="del">
          <ac:chgData name="xuyifan" userId="ccc29f88-ba0d-464d-a598-9fbf42e8335d" providerId="ADAL" clId="{9A830458-044B-4611-9BB7-AEF84C99AD8B}" dt="2024-10-17T07:22:05.408" v="2252" actId="478"/>
          <ac:picMkLst>
            <pc:docMk/>
            <pc:sldMk cId="1908900519" sldId="266"/>
            <ac:picMk id="1026" creationId="{C9AEA12D-9887-49B3-8C6A-00461775EBEB}"/>
          </ac:picMkLst>
        </pc:picChg>
        <pc:picChg chg="del">
          <ac:chgData name="xuyifan" userId="ccc29f88-ba0d-464d-a598-9fbf42e8335d" providerId="ADAL" clId="{9A830458-044B-4611-9BB7-AEF84C99AD8B}" dt="2024-10-17T07:22:05.960" v="2253" actId="478"/>
          <ac:picMkLst>
            <pc:docMk/>
            <pc:sldMk cId="1908900519" sldId="266"/>
            <ac:picMk id="1038" creationId="{E76A702D-224B-4881-9786-EDA506B03FCD}"/>
          </ac:picMkLst>
        </pc:picChg>
        <pc:cxnChg chg="add del mod">
          <ac:chgData name="xuyifan" userId="ccc29f88-ba0d-464d-a598-9fbf42e8335d" providerId="ADAL" clId="{9A830458-044B-4611-9BB7-AEF84C99AD8B}" dt="2024-10-17T08:23:15.293" v="2639"/>
          <ac:cxnSpMkLst>
            <pc:docMk/>
            <pc:sldMk cId="1908900519" sldId="266"/>
            <ac:cxnSpMk id="54" creationId="{85F7D682-5EF5-4466-B54A-C57D7F367F40}"/>
          </ac:cxnSpMkLst>
        </pc:cxnChg>
        <pc:cxnChg chg="mod">
          <ac:chgData name="xuyifan" userId="ccc29f88-ba0d-464d-a598-9fbf42e8335d" providerId="ADAL" clId="{9A830458-044B-4611-9BB7-AEF84C99AD8B}" dt="2024-10-17T08:23:22.637" v="2641"/>
          <ac:cxnSpMkLst>
            <pc:docMk/>
            <pc:sldMk cId="1908900519" sldId="266"/>
            <ac:cxnSpMk id="65" creationId="{7B5A2B86-FF66-4E59-8F3E-8E3AF2993ED2}"/>
          </ac:cxnSpMkLst>
        </pc:cxnChg>
        <pc:cxnChg chg="mod">
          <ac:chgData name="xuyifan" userId="ccc29f88-ba0d-464d-a598-9fbf42e8335d" providerId="ADAL" clId="{9A830458-044B-4611-9BB7-AEF84C99AD8B}" dt="2024-10-17T08:23:22.637" v="2641"/>
          <ac:cxnSpMkLst>
            <pc:docMk/>
            <pc:sldMk cId="1908900519" sldId="266"/>
            <ac:cxnSpMk id="67" creationId="{23264F32-0BAE-4F05-ACF8-5F90E8A7E1E8}"/>
          </ac:cxnSpMkLst>
        </pc:cxnChg>
        <pc:cxnChg chg="mod">
          <ac:chgData name="xuyifan" userId="ccc29f88-ba0d-464d-a598-9fbf42e8335d" providerId="ADAL" clId="{9A830458-044B-4611-9BB7-AEF84C99AD8B}" dt="2024-10-17T08:23:22.637" v="2641"/>
          <ac:cxnSpMkLst>
            <pc:docMk/>
            <pc:sldMk cId="1908900519" sldId="266"/>
            <ac:cxnSpMk id="68" creationId="{48324793-1C30-4DF9-855C-AF9BA1381974}"/>
          </ac:cxnSpMkLst>
        </pc:cxnChg>
        <pc:cxnChg chg="mod">
          <ac:chgData name="xuyifan" userId="ccc29f88-ba0d-464d-a598-9fbf42e8335d" providerId="ADAL" clId="{9A830458-044B-4611-9BB7-AEF84C99AD8B}" dt="2024-10-17T08:23:22.637" v="2641"/>
          <ac:cxnSpMkLst>
            <pc:docMk/>
            <pc:sldMk cId="1908900519" sldId="266"/>
            <ac:cxnSpMk id="69" creationId="{3B7AF067-F6C6-47FC-93AD-31A634E108D6}"/>
          </ac:cxnSpMkLst>
        </pc:cxnChg>
        <pc:cxnChg chg="mod">
          <ac:chgData name="xuyifan" userId="ccc29f88-ba0d-464d-a598-9fbf42e8335d" providerId="ADAL" clId="{9A830458-044B-4611-9BB7-AEF84C99AD8B}" dt="2024-10-17T08:23:22.637" v="2641"/>
          <ac:cxnSpMkLst>
            <pc:docMk/>
            <pc:sldMk cId="1908900519" sldId="266"/>
            <ac:cxnSpMk id="70" creationId="{65A42173-E1B5-4306-ABCC-B6CCBD68C32A}"/>
          </ac:cxnSpMkLst>
        </pc:cxnChg>
        <pc:cxnChg chg="add mod">
          <ac:chgData name="xuyifan" userId="ccc29f88-ba0d-464d-a598-9fbf42e8335d" providerId="ADAL" clId="{9A830458-044B-4611-9BB7-AEF84C99AD8B}" dt="2024-10-17T09:26:11.798" v="3409" actId="1038"/>
          <ac:cxnSpMkLst>
            <pc:docMk/>
            <pc:sldMk cId="1908900519" sldId="266"/>
            <ac:cxnSpMk id="82" creationId="{0F388C1B-1838-4821-9AE9-42CA333CC75D}"/>
          </ac:cxnSpMkLst>
        </pc:cxnChg>
        <pc:cxnChg chg="add del mod">
          <ac:chgData name="xuyifan" userId="ccc29f88-ba0d-464d-a598-9fbf42e8335d" providerId="ADAL" clId="{9A830458-044B-4611-9BB7-AEF84C99AD8B}" dt="2024-10-17T08:49:55.018" v="2816" actId="478"/>
          <ac:cxnSpMkLst>
            <pc:docMk/>
            <pc:sldMk cId="1908900519" sldId="266"/>
            <ac:cxnSpMk id="84" creationId="{E4CD06F4-193A-4861-9704-5AC398009A6B}"/>
          </ac:cxnSpMkLst>
        </pc:cxnChg>
        <pc:cxnChg chg="add del mod">
          <ac:chgData name="xuyifan" userId="ccc29f88-ba0d-464d-a598-9fbf42e8335d" providerId="ADAL" clId="{9A830458-044B-4611-9BB7-AEF84C99AD8B}" dt="2024-10-17T08:49:53.298" v="2815" actId="478"/>
          <ac:cxnSpMkLst>
            <pc:docMk/>
            <pc:sldMk cId="1908900519" sldId="266"/>
            <ac:cxnSpMk id="85" creationId="{6C29418E-1DE8-4847-8999-899B5B3F0531}"/>
          </ac:cxnSpMkLst>
        </pc:cxnChg>
        <pc:cxnChg chg="add del mod">
          <ac:chgData name="xuyifan" userId="ccc29f88-ba0d-464d-a598-9fbf42e8335d" providerId="ADAL" clId="{9A830458-044B-4611-9BB7-AEF84C99AD8B}" dt="2024-10-17T08:50:22.964" v="2824" actId="478"/>
          <ac:cxnSpMkLst>
            <pc:docMk/>
            <pc:sldMk cId="1908900519" sldId="266"/>
            <ac:cxnSpMk id="86" creationId="{313FBF9B-0F11-4B33-B845-E87799FDCDE4}"/>
          </ac:cxnSpMkLst>
        </pc:cxnChg>
        <pc:cxnChg chg="add del mod">
          <ac:chgData name="xuyifan" userId="ccc29f88-ba0d-464d-a598-9fbf42e8335d" providerId="ADAL" clId="{9A830458-044B-4611-9BB7-AEF84C99AD8B}" dt="2024-10-17T08:50:23.972" v="2825" actId="478"/>
          <ac:cxnSpMkLst>
            <pc:docMk/>
            <pc:sldMk cId="1908900519" sldId="266"/>
            <ac:cxnSpMk id="87" creationId="{6E436CA6-4222-4E1A-BBDA-08606F7C9E64}"/>
          </ac:cxnSpMkLst>
        </pc:cxnChg>
        <pc:cxnChg chg="add mod">
          <ac:chgData name="xuyifan" userId="ccc29f88-ba0d-464d-a598-9fbf42e8335d" providerId="ADAL" clId="{9A830458-044B-4611-9BB7-AEF84C99AD8B}" dt="2024-10-17T09:26:11.798" v="3409" actId="1038"/>
          <ac:cxnSpMkLst>
            <pc:docMk/>
            <pc:sldMk cId="1908900519" sldId="266"/>
            <ac:cxnSpMk id="89" creationId="{5763A94F-0B51-4EBB-829F-6A978464C149}"/>
          </ac:cxnSpMkLst>
        </pc:cxnChg>
        <pc:cxnChg chg="add mod">
          <ac:chgData name="xuyifan" userId="ccc29f88-ba0d-464d-a598-9fbf42e8335d" providerId="ADAL" clId="{9A830458-044B-4611-9BB7-AEF84C99AD8B}" dt="2024-10-17T09:26:11.798" v="3409" actId="1038"/>
          <ac:cxnSpMkLst>
            <pc:docMk/>
            <pc:sldMk cId="1908900519" sldId="266"/>
            <ac:cxnSpMk id="90" creationId="{EE9BE99C-7703-4AA8-BA75-9590F4F8421B}"/>
          </ac:cxnSpMkLst>
        </pc:cxnChg>
      </pc:sldChg>
      <pc:sldChg chg="addSp delSp modSp add del mod ord">
        <pc:chgData name="xuyifan" userId="ccc29f88-ba0d-464d-a598-9fbf42e8335d" providerId="ADAL" clId="{9A830458-044B-4611-9BB7-AEF84C99AD8B}" dt="2024-10-17T12:25:22.366" v="6391" actId="47"/>
        <pc:sldMkLst>
          <pc:docMk/>
          <pc:sldMk cId="2901961427" sldId="267"/>
        </pc:sldMkLst>
        <pc:spChg chg="mod">
          <ac:chgData name="xuyifan" userId="ccc29f88-ba0d-464d-a598-9fbf42e8335d" providerId="ADAL" clId="{9A830458-044B-4611-9BB7-AEF84C99AD8B}" dt="2024-10-17T09:07:59.623" v="3117" actId="27636"/>
          <ac:spMkLst>
            <pc:docMk/>
            <pc:sldMk cId="2901961427" sldId="267"/>
            <ac:spMk id="4" creationId="{53582411-D4B1-5483-A8FB-A2AB81219C9C}"/>
          </ac:spMkLst>
        </pc:spChg>
        <pc:spChg chg="del mod">
          <ac:chgData name="xuyifan" userId="ccc29f88-ba0d-464d-a598-9fbf42e8335d" providerId="ADAL" clId="{9A830458-044B-4611-9BB7-AEF84C99AD8B}" dt="2024-10-17T09:15:12.091" v="3198" actId="478"/>
          <ac:spMkLst>
            <pc:docMk/>
            <pc:sldMk cId="2901961427" sldId="267"/>
            <ac:spMk id="5" creationId="{54A8FEAC-5D03-9E07-FC4F-770C7D75FED9}"/>
          </ac:spMkLst>
        </pc:spChg>
        <pc:spChg chg="add del mod">
          <ac:chgData name="xuyifan" userId="ccc29f88-ba0d-464d-a598-9fbf42e8335d" providerId="ADAL" clId="{9A830458-044B-4611-9BB7-AEF84C99AD8B}" dt="2024-10-17T09:15:14.853" v="3199" actId="478"/>
          <ac:spMkLst>
            <pc:docMk/>
            <pc:sldMk cId="2901961427" sldId="267"/>
            <ac:spMk id="6" creationId="{E10ACEDD-1B40-48E1-96AF-B26CEC0B967A}"/>
          </ac:spMkLst>
        </pc:spChg>
        <pc:spChg chg="add del mod">
          <ac:chgData name="xuyifan" userId="ccc29f88-ba0d-464d-a598-9fbf42e8335d" providerId="ADAL" clId="{9A830458-044B-4611-9BB7-AEF84C99AD8B}" dt="2024-10-17T10:50:07.718" v="3667" actId="478"/>
          <ac:spMkLst>
            <pc:docMk/>
            <pc:sldMk cId="2901961427" sldId="267"/>
            <ac:spMk id="8" creationId="{A3A8FCF8-5A77-4934-AE3C-8F297AE5DEC5}"/>
          </ac:spMkLst>
        </pc:spChg>
        <pc:spChg chg="add del mod">
          <ac:chgData name="xuyifan" userId="ccc29f88-ba0d-464d-a598-9fbf42e8335d" providerId="ADAL" clId="{9A830458-044B-4611-9BB7-AEF84C99AD8B}" dt="2024-10-17T09:16:28.620" v="3215" actId="14100"/>
          <ac:spMkLst>
            <pc:docMk/>
            <pc:sldMk cId="2901961427" sldId="267"/>
            <ac:spMk id="10" creationId="{57E58CA1-158C-4C79-B57B-C4609F7D8CAD}"/>
          </ac:spMkLst>
        </pc:spChg>
        <pc:spChg chg="add del mod">
          <ac:chgData name="xuyifan" userId="ccc29f88-ba0d-464d-a598-9fbf42e8335d" providerId="ADAL" clId="{9A830458-044B-4611-9BB7-AEF84C99AD8B}" dt="2024-10-17T09:14:15.634" v="3191" actId="478"/>
          <ac:spMkLst>
            <pc:docMk/>
            <pc:sldMk cId="2901961427" sldId="267"/>
            <ac:spMk id="12" creationId="{FF25231D-562B-439F-AF84-07211ABFAE98}"/>
          </ac:spMkLst>
        </pc:spChg>
        <pc:spChg chg="add del">
          <ac:chgData name="xuyifan" userId="ccc29f88-ba0d-464d-a598-9fbf42e8335d" providerId="ADAL" clId="{9A830458-044B-4611-9BB7-AEF84C99AD8B}" dt="2024-10-17T10:51:43.076" v="3686" actId="478"/>
          <ac:spMkLst>
            <pc:docMk/>
            <pc:sldMk cId="2901961427" sldId="267"/>
            <ac:spMk id="13" creationId="{A7592792-6362-4F5B-9F2C-32A7AFD6700F}"/>
          </ac:spMkLst>
        </pc:spChg>
        <pc:spChg chg="add del mod">
          <ac:chgData name="xuyifan" userId="ccc29f88-ba0d-464d-a598-9fbf42e8335d" providerId="ADAL" clId="{9A830458-044B-4611-9BB7-AEF84C99AD8B}" dt="2024-10-17T09:15:50.142" v="3204" actId="478"/>
          <ac:spMkLst>
            <pc:docMk/>
            <pc:sldMk cId="2901961427" sldId="267"/>
            <ac:spMk id="13" creationId="{C8178297-AFB8-4433-A24C-5F4952435502}"/>
          </ac:spMkLst>
        </pc:spChg>
        <pc:spChg chg="del mod">
          <ac:chgData name="xuyifan" userId="ccc29f88-ba0d-464d-a598-9fbf42e8335d" providerId="ADAL" clId="{9A830458-044B-4611-9BB7-AEF84C99AD8B}" dt="2024-10-17T09:08:16.073" v="3119" actId="478"/>
          <ac:spMkLst>
            <pc:docMk/>
            <pc:sldMk cId="2901961427" sldId="267"/>
            <ac:spMk id="14" creationId="{3290D72E-E969-4F47-8DAE-DE36FEF8AA9C}"/>
          </ac:spMkLst>
        </pc:spChg>
        <pc:spChg chg="add del mod">
          <ac:chgData name="xuyifan" userId="ccc29f88-ba0d-464d-a598-9fbf42e8335d" providerId="ADAL" clId="{9A830458-044B-4611-9BB7-AEF84C99AD8B}" dt="2024-10-17T09:15:47.460" v="3203" actId="478"/>
          <ac:spMkLst>
            <pc:docMk/>
            <pc:sldMk cId="2901961427" sldId="267"/>
            <ac:spMk id="15" creationId="{93FA088B-C1C7-42D9-B867-033FD7146555}"/>
          </ac:spMkLst>
        </pc:spChg>
        <pc:spChg chg="del mod">
          <ac:chgData name="xuyifan" userId="ccc29f88-ba0d-464d-a598-9fbf42e8335d" providerId="ADAL" clId="{9A830458-044B-4611-9BB7-AEF84C99AD8B}" dt="2024-10-17T09:15:01.337" v="3197" actId="478"/>
          <ac:spMkLst>
            <pc:docMk/>
            <pc:sldMk cId="2901961427" sldId="267"/>
            <ac:spMk id="57" creationId="{D85A09FC-16DC-42BB-8994-A22312C87223}"/>
          </ac:spMkLst>
        </pc:spChg>
        <pc:picChg chg="del mod">
          <ac:chgData name="xuyifan" userId="ccc29f88-ba0d-464d-a598-9fbf42e8335d" providerId="ADAL" clId="{9A830458-044B-4611-9BB7-AEF84C99AD8B}" dt="2024-10-17T10:51:00.302" v="3675" actId="478"/>
          <ac:picMkLst>
            <pc:docMk/>
            <pc:sldMk cId="2901961427" sldId="267"/>
            <ac:picMk id="7" creationId="{94E9BB49-5FB3-4D37-A9E1-906ABF7B87A1}"/>
          </ac:picMkLst>
        </pc:picChg>
        <pc:picChg chg="add mod">
          <ac:chgData name="xuyifan" userId="ccc29f88-ba0d-464d-a598-9fbf42e8335d" providerId="ADAL" clId="{9A830458-044B-4611-9BB7-AEF84C99AD8B}" dt="2024-10-17T09:16:24.126" v="3214" actId="1076"/>
          <ac:picMkLst>
            <pc:docMk/>
            <pc:sldMk cId="2901961427" sldId="267"/>
            <ac:picMk id="9" creationId="{DC679CC0-FB03-4A52-8EBD-14F26F71322D}"/>
          </ac:picMkLst>
        </pc:picChg>
        <pc:picChg chg="add mod">
          <ac:chgData name="xuyifan" userId="ccc29f88-ba0d-464d-a598-9fbf42e8335d" providerId="ADAL" clId="{9A830458-044B-4611-9BB7-AEF84C99AD8B}" dt="2024-10-17T09:16:20.525" v="3213" actId="1076"/>
          <ac:picMkLst>
            <pc:docMk/>
            <pc:sldMk cId="2901961427" sldId="267"/>
            <ac:picMk id="11" creationId="{44BBA983-F2D9-47FC-8C84-7FEC7FFF45EC}"/>
          </ac:picMkLst>
        </pc:picChg>
        <pc:picChg chg="add mod">
          <ac:chgData name="xuyifan" userId="ccc29f88-ba0d-464d-a598-9fbf42e8335d" providerId="ADAL" clId="{9A830458-044B-4611-9BB7-AEF84C99AD8B}" dt="2024-10-17T10:51:02.626" v="3677" actId="1076"/>
          <ac:picMkLst>
            <pc:docMk/>
            <pc:sldMk cId="2901961427" sldId="267"/>
            <ac:picMk id="12" creationId="{6A0B091E-2FC7-4F6D-8084-12AD8F8874F9}"/>
          </ac:picMkLst>
        </pc:picChg>
      </pc:sldChg>
      <pc:sldChg chg="addSp delSp modSp add del mod ord">
        <pc:chgData name="xuyifan" userId="ccc29f88-ba0d-464d-a598-9fbf42e8335d" providerId="ADAL" clId="{9A830458-044B-4611-9BB7-AEF84C99AD8B}" dt="2024-10-17T09:03:09.809" v="3067" actId="47"/>
        <pc:sldMkLst>
          <pc:docMk/>
          <pc:sldMk cId="249005949" sldId="268"/>
        </pc:sldMkLst>
        <pc:spChg chg="del">
          <ac:chgData name="xuyifan" userId="ccc29f88-ba0d-464d-a598-9fbf42e8335d" providerId="ADAL" clId="{9A830458-044B-4611-9BB7-AEF84C99AD8B}" dt="2024-10-17T08:38:21.842" v="2661" actId="478"/>
          <ac:spMkLst>
            <pc:docMk/>
            <pc:sldMk cId="249005949" sldId="268"/>
            <ac:spMk id="6" creationId="{C83C9299-D5AA-4AE6-8A36-65AAE459456F}"/>
          </ac:spMkLst>
        </pc:spChg>
        <pc:spChg chg="del">
          <ac:chgData name="xuyifan" userId="ccc29f88-ba0d-464d-a598-9fbf42e8335d" providerId="ADAL" clId="{9A830458-044B-4611-9BB7-AEF84C99AD8B}" dt="2024-10-17T08:38:21.842" v="2661" actId="478"/>
          <ac:spMkLst>
            <pc:docMk/>
            <pc:sldMk cId="249005949" sldId="268"/>
            <ac:spMk id="7" creationId="{DF3DA0CC-4568-416D-AA35-5C2ED5639DE1}"/>
          </ac:spMkLst>
        </pc:spChg>
        <pc:spChg chg="del">
          <ac:chgData name="xuyifan" userId="ccc29f88-ba0d-464d-a598-9fbf42e8335d" providerId="ADAL" clId="{9A830458-044B-4611-9BB7-AEF84C99AD8B}" dt="2024-10-17T08:38:21.842" v="2661" actId="478"/>
          <ac:spMkLst>
            <pc:docMk/>
            <pc:sldMk cId="249005949" sldId="268"/>
            <ac:spMk id="8" creationId="{DA56286B-4350-410E-9F6B-82F9194BF6B2}"/>
          </ac:spMkLst>
        </pc:spChg>
        <pc:spChg chg="del">
          <ac:chgData name="xuyifan" userId="ccc29f88-ba0d-464d-a598-9fbf42e8335d" providerId="ADAL" clId="{9A830458-044B-4611-9BB7-AEF84C99AD8B}" dt="2024-10-17T08:38:21.842" v="2661" actId="478"/>
          <ac:spMkLst>
            <pc:docMk/>
            <pc:sldMk cId="249005949" sldId="268"/>
            <ac:spMk id="9" creationId="{FADF7ED9-C716-4C0B-97CB-6E494FECDD82}"/>
          </ac:spMkLst>
        </pc:spChg>
        <pc:spChg chg="del">
          <ac:chgData name="xuyifan" userId="ccc29f88-ba0d-464d-a598-9fbf42e8335d" providerId="ADAL" clId="{9A830458-044B-4611-9BB7-AEF84C99AD8B}" dt="2024-10-17T08:38:21.842" v="2661" actId="478"/>
          <ac:spMkLst>
            <pc:docMk/>
            <pc:sldMk cId="249005949" sldId="268"/>
            <ac:spMk id="14" creationId="{1B93A734-CBB2-4D2D-8E0F-B95D579DD77C}"/>
          </ac:spMkLst>
        </pc:spChg>
        <pc:spChg chg="del">
          <ac:chgData name="xuyifan" userId="ccc29f88-ba0d-464d-a598-9fbf42e8335d" providerId="ADAL" clId="{9A830458-044B-4611-9BB7-AEF84C99AD8B}" dt="2024-10-17T08:38:21.842" v="2661" actId="478"/>
          <ac:spMkLst>
            <pc:docMk/>
            <pc:sldMk cId="249005949" sldId="268"/>
            <ac:spMk id="15" creationId="{38C8D6D4-1041-4131-A090-D2B8888973C7}"/>
          </ac:spMkLst>
        </pc:spChg>
        <pc:spChg chg="del">
          <ac:chgData name="xuyifan" userId="ccc29f88-ba0d-464d-a598-9fbf42e8335d" providerId="ADAL" clId="{9A830458-044B-4611-9BB7-AEF84C99AD8B}" dt="2024-10-17T08:38:21.842" v="2661" actId="478"/>
          <ac:spMkLst>
            <pc:docMk/>
            <pc:sldMk cId="249005949" sldId="268"/>
            <ac:spMk id="17" creationId="{46593120-6E51-4A9D-8321-B3F5AE4B50F1}"/>
          </ac:spMkLst>
        </pc:spChg>
        <pc:spChg chg="del">
          <ac:chgData name="xuyifan" userId="ccc29f88-ba0d-464d-a598-9fbf42e8335d" providerId="ADAL" clId="{9A830458-044B-4611-9BB7-AEF84C99AD8B}" dt="2024-10-17T08:38:21.842" v="2661" actId="478"/>
          <ac:spMkLst>
            <pc:docMk/>
            <pc:sldMk cId="249005949" sldId="268"/>
            <ac:spMk id="18" creationId="{7DD5095A-ECFF-41FB-8508-99D0D3504D15}"/>
          </ac:spMkLst>
        </pc:spChg>
        <pc:spChg chg="del">
          <ac:chgData name="xuyifan" userId="ccc29f88-ba0d-464d-a598-9fbf42e8335d" providerId="ADAL" clId="{9A830458-044B-4611-9BB7-AEF84C99AD8B}" dt="2024-10-17T08:38:21.842" v="2661" actId="478"/>
          <ac:spMkLst>
            <pc:docMk/>
            <pc:sldMk cId="249005949" sldId="268"/>
            <ac:spMk id="19" creationId="{3C8D6D63-E64E-433D-B3B1-6C0B894BA065}"/>
          </ac:spMkLst>
        </pc:spChg>
        <pc:spChg chg="del">
          <ac:chgData name="xuyifan" userId="ccc29f88-ba0d-464d-a598-9fbf42e8335d" providerId="ADAL" clId="{9A830458-044B-4611-9BB7-AEF84C99AD8B}" dt="2024-10-17T08:38:21.842" v="2661" actId="478"/>
          <ac:spMkLst>
            <pc:docMk/>
            <pc:sldMk cId="249005949" sldId="268"/>
            <ac:spMk id="21" creationId="{E844264E-42EC-42AF-809F-9A7C91BEA2EF}"/>
          </ac:spMkLst>
        </pc:spChg>
        <pc:spChg chg="del">
          <ac:chgData name="xuyifan" userId="ccc29f88-ba0d-464d-a598-9fbf42e8335d" providerId="ADAL" clId="{9A830458-044B-4611-9BB7-AEF84C99AD8B}" dt="2024-10-17T08:38:21.842" v="2661" actId="478"/>
          <ac:spMkLst>
            <pc:docMk/>
            <pc:sldMk cId="249005949" sldId="268"/>
            <ac:spMk id="22" creationId="{DAB4DB22-2EDD-4774-BD1B-112013DEAB1C}"/>
          </ac:spMkLst>
        </pc:spChg>
        <pc:spChg chg="del">
          <ac:chgData name="xuyifan" userId="ccc29f88-ba0d-464d-a598-9fbf42e8335d" providerId="ADAL" clId="{9A830458-044B-4611-9BB7-AEF84C99AD8B}" dt="2024-10-17T08:38:21.842" v="2661" actId="478"/>
          <ac:spMkLst>
            <pc:docMk/>
            <pc:sldMk cId="249005949" sldId="268"/>
            <ac:spMk id="23" creationId="{D228A0CD-6095-48EA-9773-1BD8A440E68E}"/>
          </ac:spMkLst>
        </pc:spChg>
        <pc:spChg chg="del">
          <ac:chgData name="xuyifan" userId="ccc29f88-ba0d-464d-a598-9fbf42e8335d" providerId="ADAL" clId="{9A830458-044B-4611-9BB7-AEF84C99AD8B}" dt="2024-10-17T08:38:21.842" v="2661" actId="478"/>
          <ac:spMkLst>
            <pc:docMk/>
            <pc:sldMk cId="249005949" sldId="268"/>
            <ac:spMk id="24" creationId="{72C306CA-5D05-48A5-B090-FC80B869B64C}"/>
          </ac:spMkLst>
        </pc:spChg>
        <pc:spChg chg="del">
          <ac:chgData name="xuyifan" userId="ccc29f88-ba0d-464d-a598-9fbf42e8335d" providerId="ADAL" clId="{9A830458-044B-4611-9BB7-AEF84C99AD8B}" dt="2024-10-17T08:38:21.842" v="2661" actId="478"/>
          <ac:spMkLst>
            <pc:docMk/>
            <pc:sldMk cId="249005949" sldId="268"/>
            <ac:spMk id="25" creationId="{E855E266-F589-4C99-BDE8-C61BE1B92A62}"/>
          </ac:spMkLst>
        </pc:spChg>
        <pc:spChg chg="del">
          <ac:chgData name="xuyifan" userId="ccc29f88-ba0d-464d-a598-9fbf42e8335d" providerId="ADAL" clId="{9A830458-044B-4611-9BB7-AEF84C99AD8B}" dt="2024-10-17T08:38:21.842" v="2661" actId="478"/>
          <ac:spMkLst>
            <pc:docMk/>
            <pc:sldMk cId="249005949" sldId="268"/>
            <ac:spMk id="26" creationId="{DD1C206B-6D8E-4ADE-8BBA-47225E3DE63F}"/>
          </ac:spMkLst>
        </pc:spChg>
        <pc:spChg chg="del">
          <ac:chgData name="xuyifan" userId="ccc29f88-ba0d-464d-a598-9fbf42e8335d" providerId="ADAL" clId="{9A830458-044B-4611-9BB7-AEF84C99AD8B}" dt="2024-10-17T08:38:21.842" v="2661" actId="478"/>
          <ac:spMkLst>
            <pc:docMk/>
            <pc:sldMk cId="249005949" sldId="268"/>
            <ac:spMk id="27" creationId="{3CA5222C-1DF1-497D-A595-3C81A7A17C28}"/>
          </ac:spMkLst>
        </pc:spChg>
        <pc:spChg chg="del">
          <ac:chgData name="xuyifan" userId="ccc29f88-ba0d-464d-a598-9fbf42e8335d" providerId="ADAL" clId="{9A830458-044B-4611-9BB7-AEF84C99AD8B}" dt="2024-10-17T08:38:21.842" v="2661" actId="478"/>
          <ac:spMkLst>
            <pc:docMk/>
            <pc:sldMk cId="249005949" sldId="268"/>
            <ac:spMk id="28" creationId="{2D8F5906-244F-494D-99C8-4DCE67D15BE9}"/>
          </ac:spMkLst>
        </pc:spChg>
        <pc:spChg chg="del">
          <ac:chgData name="xuyifan" userId="ccc29f88-ba0d-464d-a598-9fbf42e8335d" providerId="ADAL" clId="{9A830458-044B-4611-9BB7-AEF84C99AD8B}" dt="2024-10-17T08:38:21.842" v="2661" actId="478"/>
          <ac:spMkLst>
            <pc:docMk/>
            <pc:sldMk cId="249005949" sldId="268"/>
            <ac:spMk id="29" creationId="{61BD2F68-4C23-4FC2-945A-3EBA5BBA8F4C}"/>
          </ac:spMkLst>
        </pc:spChg>
        <pc:spChg chg="del">
          <ac:chgData name="xuyifan" userId="ccc29f88-ba0d-464d-a598-9fbf42e8335d" providerId="ADAL" clId="{9A830458-044B-4611-9BB7-AEF84C99AD8B}" dt="2024-10-17T08:38:21.842" v="2661" actId="478"/>
          <ac:spMkLst>
            <pc:docMk/>
            <pc:sldMk cId="249005949" sldId="268"/>
            <ac:spMk id="31" creationId="{3B3A69E5-A9F1-499C-AEED-35175B220DD6}"/>
          </ac:spMkLst>
        </pc:spChg>
        <pc:spChg chg="del">
          <ac:chgData name="xuyifan" userId="ccc29f88-ba0d-464d-a598-9fbf42e8335d" providerId="ADAL" clId="{9A830458-044B-4611-9BB7-AEF84C99AD8B}" dt="2024-10-17T08:38:21.842" v="2661" actId="478"/>
          <ac:spMkLst>
            <pc:docMk/>
            <pc:sldMk cId="249005949" sldId="268"/>
            <ac:spMk id="32" creationId="{6F092CBB-D5CC-4B0C-A03A-C6503E0B0329}"/>
          </ac:spMkLst>
        </pc:spChg>
        <pc:spChg chg="del">
          <ac:chgData name="xuyifan" userId="ccc29f88-ba0d-464d-a598-9fbf42e8335d" providerId="ADAL" clId="{9A830458-044B-4611-9BB7-AEF84C99AD8B}" dt="2024-10-17T08:38:21.842" v="2661" actId="478"/>
          <ac:spMkLst>
            <pc:docMk/>
            <pc:sldMk cId="249005949" sldId="268"/>
            <ac:spMk id="33" creationId="{73D630F7-F878-4D72-A7FD-7F2123CD8FA1}"/>
          </ac:spMkLst>
        </pc:spChg>
        <pc:spChg chg="del">
          <ac:chgData name="xuyifan" userId="ccc29f88-ba0d-464d-a598-9fbf42e8335d" providerId="ADAL" clId="{9A830458-044B-4611-9BB7-AEF84C99AD8B}" dt="2024-10-17T08:38:21.842" v="2661" actId="478"/>
          <ac:spMkLst>
            <pc:docMk/>
            <pc:sldMk cId="249005949" sldId="268"/>
            <ac:spMk id="34" creationId="{82326187-EA5D-4676-81AD-E2A5841EA173}"/>
          </ac:spMkLst>
        </pc:spChg>
        <pc:spChg chg="del">
          <ac:chgData name="xuyifan" userId="ccc29f88-ba0d-464d-a598-9fbf42e8335d" providerId="ADAL" clId="{9A830458-044B-4611-9BB7-AEF84C99AD8B}" dt="2024-10-17T08:38:21.842" v="2661" actId="478"/>
          <ac:spMkLst>
            <pc:docMk/>
            <pc:sldMk cId="249005949" sldId="268"/>
            <ac:spMk id="35" creationId="{1FA5E558-ECE8-4CF6-A015-4DAF04432E45}"/>
          </ac:spMkLst>
        </pc:spChg>
        <pc:spChg chg="del">
          <ac:chgData name="xuyifan" userId="ccc29f88-ba0d-464d-a598-9fbf42e8335d" providerId="ADAL" clId="{9A830458-044B-4611-9BB7-AEF84C99AD8B}" dt="2024-10-17T08:38:21.842" v="2661" actId="478"/>
          <ac:spMkLst>
            <pc:docMk/>
            <pc:sldMk cId="249005949" sldId="268"/>
            <ac:spMk id="36" creationId="{6B16B41B-D308-4D9E-8CA7-10827977057B}"/>
          </ac:spMkLst>
        </pc:spChg>
        <pc:spChg chg="del">
          <ac:chgData name="xuyifan" userId="ccc29f88-ba0d-464d-a598-9fbf42e8335d" providerId="ADAL" clId="{9A830458-044B-4611-9BB7-AEF84C99AD8B}" dt="2024-10-17T08:38:21.842" v="2661" actId="478"/>
          <ac:spMkLst>
            <pc:docMk/>
            <pc:sldMk cId="249005949" sldId="268"/>
            <ac:spMk id="37" creationId="{11804171-6410-4435-9F41-4AAAC635D4BB}"/>
          </ac:spMkLst>
        </pc:spChg>
        <pc:spChg chg="del">
          <ac:chgData name="xuyifan" userId="ccc29f88-ba0d-464d-a598-9fbf42e8335d" providerId="ADAL" clId="{9A830458-044B-4611-9BB7-AEF84C99AD8B}" dt="2024-10-17T08:38:21.842" v="2661" actId="478"/>
          <ac:spMkLst>
            <pc:docMk/>
            <pc:sldMk cId="249005949" sldId="268"/>
            <ac:spMk id="38" creationId="{767E0687-0769-46F1-9BBE-0E0378E04442}"/>
          </ac:spMkLst>
        </pc:spChg>
        <pc:spChg chg="del">
          <ac:chgData name="xuyifan" userId="ccc29f88-ba0d-464d-a598-9fbf42e8335d" providerId="ADAL" clId="{9A830458-044B-4611-9BB7-AEF84C99AD8B}" dt="2024-10-17T08:38:21.842" v="2661" actId="478"/>
          <ac:spMkLst>
            <pc:docMk/>
            <pc:sldMk cId="249005949" sldId="268"/>
            <ac:spMk id="39" creationId="{04E97990-2239-425D-99F0-74E936FADE25}"/>
          </ac:spMkLst>
        </pc:spChg>
        <pc:spChg chg="mod topLvl">
          <ac:chgData name="xuyifan" userId="ccc29f88-ba0d-464d-a598-9fbf42e8335d" providerId="ADAL" clId="{9A830458-044B-4611-9BB7-AEF84C99AD8B}" dt="2024-10-17T08:40:26.526" v="2684" actId="1076"/>
          <ac:spMkLst>
            <pc:docMk/>
            <pc:sldMk cId="249005949" sldId="268"/>
            <ac:spMk id="43" creationId="{24118B88-CD68-42A2-A88D-DB0B3C527FDF}"/>
          </ac:spMkLst>
        </pc:spChg>
        <pc:spChg chg="mod ord topLvl">
          <ac:chgData name="xuyifan" userId="ccc29f88-ba0d-464d-a598-9fbf42e8335d" providerId="ADAL" clId="{9A830458-044B-4611-9BB7-AEF84C99AD8B}" dt="2024-10-17T08:41:08.892" v="2693" actId="1076"/>
          <ac:spMkLst>
            <pc:docMk/>
            <pc:sldMk cId="249005949" sldId="268"/>
            <ac:spMk id="44" creationId="{A8A06E66-02D6-45BF-B0F2-302D124581AF}"/>
          </ac:spMkLst>
        </pc:spChg>
        <pc:spChg chg="mod topLvl">
          <ac:chgData name="xuyifan" userId="ccc29f88-ba0d-464d-a598-9fbf42e8335d" providerId="ADAL" clId="{9A830458-044B-4611-9BB7-AEF84C99AD8B}" dt="2024-10-17T08:41:16.436" v="2696" actId="1076"/>
          <ac:spMkLst>
            <pc:docMk/>
            <pc:sldMk cId="249005949" sldId="268"/>
            <ac:spMk id="45" creationId="{CBD1608A-3734-4F7A-89AE-42F07FF6C297}"/>
          </ac:spMkLst>
        </pc:spChg>
        <pc:spChg chg="mod topLvl">
          <ac:chgData name="xuyifan" userId="ccc29f88-ba0d-464d-a598-9fbf42e8335d" providerId="ADAL" clId="{9A830458-044B-4611-9BB7-AEF84C99AD8B}" dt="2024-10-17T08:42:34.939" v="2725" actId="1076"/>
          <ac:spMkLst>
            <pc:docMk/>
            <pc:sldMk cId="249005949" sldId="268"/>
            <ac:spMk id="46" creationId="{76097A9B-5371-4B30-B08A-8B163945B7D8}"/>
          </ac:spMkLst>
        </pc:spChg>
        <pc:spChg chg="mod topLvl">
          <ac:chgData name="xuyifan" userId="ccc29f88-ba0d-464d-a598-9fbf42e8335d" providerId="ADAL" clId="{9A830458-044B-4611-9BB7-AEF84C99AD8B}" dt="2024-10-17T08:41:18.773" v="2697" actId="1076"/>
          <ac:spMkLst>
            <pc:docMk/>
            <pc:sldMk cId="249005949" sldId="268"/>
            <ac:spMk id="47" creationId="{9A89D126-57E1-43BD-8CFC-DDF9A43C29A3}"/>
          </ac:spMkLst>
        </pc:spChg>
        <pc:spChg chg="mod topLvl">
          <ac:chgData name="xuyifan" userId="ccc29f88-ba0d-464d-a598-9fbf42e8335d" providerId="ADAL" clId="{9A830458-044B-4611-9BB7-AEF84C99AD8B}" dt="2024-10-17T08:40:26.526" v="2684" actId="1076"/>
          <ac:spMkLst>
            <pc:docMk/>
            <pc:sldMk cId="249005949" sldId="268"/>
            <ac:spMk id="49" creationId="{5F2A35A8-574F-409E-901B-3B4CF438E7AF}"/>
          </ac:spMkLst>
        </pc:spChg>
        <pc:spChg chg="mod topLvl">
          <ac:chgData name="xuyifan" userId="ccc29f88-ba0d-464d-a598-9fbf42e8335d" providerId="ADAL" clId="{9A830458-044B-4611-9BB7-AEF84C99AD8B}" dt="2024-10-17T08:40:26.526" v="2684" actId="1076"/>
          <ac:spMkLst>
            <pc:docMk/>
            <pc:sldMk cId="249005949" sldId="268"/>
            <ac:spMk id="54" creationId="{56E8102B-9DAC-492E-8722-490F54B7DBC3}"/>
          </ac:spMkLst>
        </pc:spChg>
        <pc:spChg chg="mod topLvl">
          <ac:chgData name="xuyifan" userId="ccc29f88-ba0d-464d-a598-9fbf42e8335d" providerId="ADAL" clId="{9A830458-044B-4611-9BB7-AEF84C99AD8B}" dt="2024-10-17T08:40:26.526" v="2684" actId="1076"/>
          <ac:spMkLst>
            <pc:docMk/>
            <pc:sldMk cId="249005949" sldId="268"/>
            <ac:spMk id="55" creationId="{02A1F946-5406-4CD8-87A8-1FE16C556D70}"/>
          </ac:spMkLst>
        </pc:spChg>
        <pc:spChg chg="add mod">
          <ac:chgData name="xuyifan" userId="ccc29f88-ba0d-464d-a598-9fbf42e8335d" providerId="ADAL" clId="{9A830458-044B-4611-9BB7-AEF84C99AD8B}" dt="2024-10-17T08:47:05.913" v="2785" actId="1076"/>
          <ac:spMkLst>
            <pc:docMk/>
            <pc:sldMk cId="249005949" sldId="268"/>
            <ac:spMk id="57" creationId="{9F87A5EF-0284-41B2-8B68-90EC974E2F67}"/>
          </ac:spMkLst>
        </pc:spChg>
        <pc:spChg chg="add mod">
          <ac:chgData name="xuyifan" userId="ccc29f88-ba0d-464d-a598-9fbf42e8335d" providerId="ADAL" clId="{9A830458-044B-4611-9BB7-AEF84C99AD8B}" dt="2024-10-17T08:41:13.909" v="2695" actId="1076"/>
          <ac:spMkLst>
            <pc:docMk/>
            <pc:sldMk cId="249005949" sldId="268"/>
            <ac:spMk id="58" creationId="{C40386B7-6BE7-4794-A5FF-F3C853B81A9B}"/>
          </ac:spMkLst>
        </pc:spChg>
        <pc:spChg chg="add mod">
          <ac:chgData name="xuyifan" userId="ccc29f88-ba0d-464d-a598-9fbf42e8335d" providerId="ADAL" clId="{9A830458-044B-4611-9BB7-AEF84C99AD8B}" dt="2024-10-17T08:39:02.736" v="2666" actId="1076"/>
          <ac:spMkLst>
            <pc:docMk/>
            <pc:sldMk cId="249005949" sldId="268"/>
            <ac:spMk id="59" creationId="{1BF6C8C6-0882-4410-A6F4-74E065BD3DDD}"/>
          </ac:spMkLst>
        </pc:spChg>
        <pc:spChg chg="add mod">
          <ac:chgData name="xuyifan" userId="ccc29f88-ba0d-464d-a598-9fbf42e8335d" providerId="ADAL" clId="{9A830458-044B-4611-9BB7-AEF84C99AD8B}" dt="2024-10-17T08:39:02.736" v="2666" actId="1076"/>
          <ac:spMkLst>
            <pc:docMk/>
            <pc:sldMk cId="249005949" sldId="268"/>
            <ac:spMk id="60" creationId="{E899AF2C-F86B-4E9A-A1AE-6BBF7A2610DC}"/>
          </ac:spMkLst>
        </pc:spChg>
        <pc:spChg chg="add mod">
          <ac:chgData name="xuyifan" userId="ccc29f88-ba0d-464d-a598-9fbf42e8335d" providerId="ADAL" clId="{9A830458-044B-4611-9BB7-AEF84C99AD8B}" dt="2024-10-17T08:42:19.403" v="2720" actId="1076"/>
          <ac:spMkLst>
            <pc:docMk/>
            <pc:sldMk cId="249005949" sldId="268"/>
            <ac:spMk id="61" creationId="{D08D4591-685E-48C1-9FFC-93B831002AD2}"/>
          </ac:spMkLst>
        </pc:spChg>
        <pc:grpChg chg="add mod">
          <ac:chgData name="xuyifan" userId="ccc29f88-ba0d-464d-a598-9fbf42e8335d" providerId="ADAL" clId="{9A830458-044B-4611-9BB7-AEF84C99AD8B}" dt="2024-10-17T08:47:08.976" v="2786" actId="1076"/>
          <ac:grpSpMkLst>
            <pc:docMk/>
            <pc:sldMk cId="249005949" sldId="268"/>
            <ac:grpSpMk id="5" creationId="{7B689518-E0CF-4756-B899-8B02ABCDCCC0}"/>
          </ac:grpSpMkLst>
        </pc:grpChg>
        <pc:grpChg chg="add del mod">
          <ac:chgData name="xuyifan" userId="ccc29f88-ba0d-464d-a598-9fbf42e8335d" providerId="ADAL" clId="{9A830458-044B-4611-9BB7-AEF84C99AD8B}" dt="2024-10-17T08:40:15.329" v="2682" actId="165"/>
          <ac:grpSpMkLst>
            <pc:docMk/>
            <pc:sldMk cId="249005949" sldId="268"/>
            <ac:grpSpMk id="41" creationId="{36E90442-DED3-4660-8E84-D8869E76892B}"/>
          </ac:grpSpMkLst>
        </pc:grpChg>
        <pc:grpChg chg="add del mod">
          <ac:chgData name="xuyifan" userId="ccc29f88-ba0d-464d-a598-9fbf42e8335d" providerId="ADAL" clId="{9A830458-044B-4611-9BB7-AEF84C99AD8B}" dt="2024-10-17T08:43:42.968" v="2740"/>
          <ac:grpSpMkLst>
            <pc:docMk/>
            <pc:sldMk cId="249005949" sldId="268"/>
            <ac:grpSpMk id="69" creationId="{BE6A6BFB-88BC-4A57-BFB6-0A8B3C3D730E}"/>
          </ac:grpSpMkLst>
        </pc:grpChg>
        <pc:grpChg chg="add del mod">
          <ac:chgData name="xuyifan" userId="ccc29f88-ba0d-464d-a598-9fbf42e8335d" providerId="ADAL" clId="{9A830458-044B-4611-9BB7-AEF84C99AD8B}" dt="2024-10-17T08:44:46.243" v="2756" actId="478"/>
          <ac:grpSpMkLst>
            <pc:docMk/>
            <pc:sldMk cId="249005949" sldId="268"/>
            <ac:grpSpMk id="77" creationId="{7DC8876F-5DA5-4171-B757-0819749FB5D5}"/>
          </ac:grpSpMkLst>
        </pc:grpChg>
        <pc:grpChg chg="add del mod">
          <ac:chgData name="xuyifan" userId="ccc29f88-ba0d-464d-a598-9fbf42e8335d" providerId="ADAL" clId="{9A830458-044B-4611-9BB7-AEF84C99AD8B}" dt="2024-10-17T08:44:50.070" v="2758"/>
          <ac:grpSpMkLst>
            <pc:docMk/>
            <pc:sldMk cId="249005949" sldId="268"/>
            <ac:grpSpMk id="85" creationId="{1D6BC3AA-C19F-4AB6-A605-14FB6F4C3461}"/>
          </ac:grpSpMkLst>
        </pc:grpChg>
        <pc:picChg chg="add mod">
          <ac:chgData name="xuyifan" userId="ccc29f88-ba0d-464d-a598-9fbf42e8335d" providerId="ADAL" clId="{9A830458-044B-4611-9BB7-AEF84C99AD8B}" dt="2024-10-17T08:44:29.891" v="2752" actId="14100"/>
          <ac:picMkLst>
            <pc:docMk/>
            <pc:sldMk cId="249005949" sldId="268"/>
            <ac:picMk id="4" creationId="{32449302-2233-44C4-8B3E-66799333003B}"/>
          </ac:picMkLst>
        </pc:picChg>
        <pc:picChg chg="add del mod modCrop">
          <ac:chgData name="xuyifan" userId="ccc29f88-ba0d-464d-a598-9fbf42e8335d" providerId="ADAL" clId="{9A830458-044B-4611-9BB7-AEF84C99AD8B}" dt="2024-10-17T08:44:09.416" v="2747" actId="478"/>
          <ac:picMkLst>
            <pc:docMk/>
            <pc:sldMk cId="249005949" sldId="268"/>
            <ac:picMk id="10" creationId="{182C3E50-3963-47C5-B50C-F789C78FEBEA}"/>
          </ac:picMkLst>
        </pc:picChg>
        <pc:picChg chg="add del mod modCrop">
          <ac:chgData name="xuyifan" userId="ccc29f88-ba0d-464d-a598-9fbf42e8335d" providerId="ADAL" clId="{9A830458-044B-4611-9BB7-AEF84C99AD8B}" dt="2024-10-17T08:46:58.920" v="2784" actId="478"/>
          <ac:picMkLst>
            <pc:docMk/>
            <pc:sldMk cId="249005949" sldId="268"/>
            <ac:picMk id="11" creationId="{EB898EDD-50CB-4327-A499-83DFFCBD9B88}"/>
          </ac:picMkLst>
        </pc:picChg>
        <pc:picChg chg="del">
          <ac:chgData name="xuyifan" userId="ccc29f88-ba0d-464d-a598-9fbf42e8335d" providerId="ADAL" clId="{9A830458-044B-4611-9BB7-AEF84C99AD8B}" dt="2024-10-17T08:38:21.842" v="2661" actId="478"/>
          <ac:picMkLst>
            <pc:docMk/>
            <pc:sldMk cId="249005949" sldId="268"/>
            <ac:picMk id="16" creationId="{E351E475-90C7-42A8-B625-F7069FE2F848}"/>
          </ac:picMkLst>
        </pc:picChg>
        <pc:picChg chg="del">
          <ac:chgData name="xuyifan" userId="ccc29f88-ba0d-464d-a598-9fbf42e8335d" providerId="ADAL" clId="{9A830458-044B-4611-9BB7-AEF84C99AD8B}" dt="2024-10-17T08:38:21.842" v="2661" actId="478"/>
          <ac:picMkLst>
            <pc:docMk/>
            <pc:sldMk cId="249005949" sldId="268"/>
            <ac:picMk id="20" creationId="{10C1A41F-184C-4571-A5F5-63DA2136565F}"/>
          </ac:picMkLst>
        </pc:picChg>
        <pc:picChg chg="mod topLvl">
          <ac:chgData name="xuyifan" userId="ccc29f88-ba0d-464d-a598-9fbf42e8335d" providerId="ADAL" clId="{9A830458-044B-4611-9BB7-AEF84C99AD8B}" dt="2024-10-17T08:42:43.509" v="2726" actId="164"/>
          <ac:picMkLst>
            <pc:docMk/>
            <pc:sldMk cId="249005949" sldId="268"/>
            <ac:picMk id="42" creationId="{DDBB9989-0639-4FA6-8945-83FBA973B807}"/>
          </ac:picMkLst>
        </pc:picChg>
        <pc:picChg chg="add del mod">
          <ac:chgData name="xuyifan" userId="ccc29f88-ba0d-464d-a598-9fbf42e8335d" providerId="ADAL" clId="{9A830458-044B-4611-9BB7-AEF84C99AD8B}" dt="2024-10-17T08:39:08.998" v="2668" actId="478"/>
          <ac:picMkLst>
            <pc:docMk/>
            <pc:sldMk cId="249005949" sldId="268"/>
            <ac:picMk id="56" creationId="{085A214B-B3F4-4C4E-AE9A-38C8291EE306}"/>
          </ac:picMkLst>
        </pc:picChg>
        <pc:picChg chg="add mod">
          <ac:chgData name="xuyifan" userId="ccc29f88-ba0d-464d-a598-9fbf42e8335d" providerId="ADAL" clId="{9A830458-044B-4611-9BB7-AEF84C99AD8B}" dt="2024-10-17T08:42:43.509" v="2726" actId="164"/>
          <ac:picMkLst>
            <pc:docMk/>
            <pc:sldMk cId="249005949" sldId="268"/>
            <ac:picMk id="62" creationId="{373B7617-0CD8-4623-B925-D07B95540097}"/>
          </ac:picMkLst>
        </pc:picChg>
        <pc:picChg chg="add mod">
          <ac:chgData name="xuyifan" userId="ccc29f88-ba0d-464d-a598-9fbf42e8335d" providerId="ADAL" clId="{9A830458-044B-4611-9BB7-AEF84C99AD8B}" dt="2024-10-17T08:44:20.306" v="2750" actId="14100"/>
          <ac:picMkLst>
            <pc:docMk/>
            <pc:sldMk cId="249005949" sldId="268"/>
            <ac:picMk id="63" creationId="{A467FB9E-BB83-4179-A8A5-15986698D346}"/>
          </ac:picMkLst>
        </pc:picChg>
        <pc:picChg chg="add mod">
          <ac:chgData name="xuyifan" userId="ccc29f88-ba0d-464d-a598-9fbf42e8335d" providerId="ADAL" clId="{9A830458-044B-4611-9BB7-AEF84C99AD8B}" dt="2024-10-17T08:42:43.509" v="2726" actId="164"/>
          <ac:picMkLst>
            <pc:docMk/>
            <pc:sldMk cId="249005949" sldId="268"/>
            <ac:picMk id="64" creationId="{26932140-CC51-40E1-867C-718EF5CCACFA}"/>
          </ac:picMkLst>
        </pc:picChg>
        <pc:picChg chg="add mod">
          <ac:chgData name="xuyifan" userId="ccc29f88-ba0d-464d-a598-9fbf42e8335d" providerId="ADAL" clId="{9A830458-044B-4611-9BB7-AEF84C99AD8B}" dt="2024-10-17T08:41:56.109" v="2715" actId="14100"/>
          <ac:picMkLst>
            <pc:docMk/>
            <pc:sldMk cId="249005949" sldId="268"/>
            <ac:picMk id="65" creationId="{774C026A-5DE3-447E-9A69-892C9AA02472}"/>
          </ac:picMkLst>
        </pc:picChg>
        <pc:picChg chg="add del mod">
          <ac:chgData name="xuyifan" userId="ccc29f88-ba0d-464d-a598-9fbf42e8335d" providerId="ADAL" clId="{9A830458-044B-4611-9BB7-AEF84C99AD8B}" dt="2024-10-17T08:54:55.501" v="2884" actId="478"/>
          <ac:picMkLst>
            <pc:docMk/>
            <pc:sldMk cId="249005949" sldId="268"/>
            <ac:picMk id="66" creationId="{5D7960D5-BF68-489B-AA13-05EDA3AE0D6D}"/>
          </ac:picMkLst>
        </pc:picChg>
        <pc:picChg chg="add mod">
          <ac:chgData name="xuyifan" userId="ccc29f88-ba0d-464d-a598-9fbf42e8335d" providerId="ADAL" clId="{9A830458-044B-4611-9BB7-AEF84C99AD8B}" dt="2024-10-17T08:42:43.509" v="2726" actId="164"/>
          <ac:picMkLst>
            <pc:docMk/>
            <pc:sldMk cId="249005949" sldId="268"/>
            <ac:picMk id="67" creationId="{DABAD88D-9596-4B6C-AB93-E3F4571CC9B7}"/>
          </ac:picMkLst>
        </pc:picChg>
        <pc:picChg chg="add del mod">
          <ac:chgData name="xuyifan" userId="ccc29f88-ba0d-464d-a598-9fbf42e8335d" providerId="ADAL" clId="{9A830458-044B-4611-9BB7-AEF84C99AD8B}" dt="2024-10-17T08:43:27.724" v="2738" actId="478"/>
          <ac:picMkLst>
            <pc:docMk/>
            <pc:sldMk cId="249005949" sldId="268"/>
            <ac:picMk id="68" creationId="{EB7B0535-95FF-46DE-8B1A-628AA0A59D88}"/>
          </ac:picMkLst>
        </pc:picChg>
        <pc:picChg chg="mod">
          <ac:chgData name="xuyifan" userId="ccc29f88-ba0d-464d-a598-9fbf42e8335d" providerId="ADAL" clId="{9A830458-044B-4611-9BB7-AEF84C99AD8B}" dt="2024-10-17T08:43:40.928" v="2739"/>
          <ac:picMkLst>
            <pc:docMk/>
            <pc:sldMk cId="249005949" sldId="268"/>
            <ac:picMk id="70" creationId="{B38EAE62-4387-41C7-937C-54A7738E7809}"/>
          </ac:picMkLst>
        </pc:picChg>
        <pc:picChg chg="mod">
          <ac:chgData name="xuyifan" userId="ccc29f88-ba0d-464d-a598-9fbf42e8335d" providerId="ADAL" clId="{9A830458-044B-4611-9BB7-AEF84C99AD8B}" dt="2024-10-17T08:43:40.928" v="2739"/>
          <ac:picMkLst>
            <pc:docMk/>
            <pc:sldMk cId="249005949" sldId="268"/>
            <ac:picMk id="71" creationId="{59C3119D-CA0D-4CA9-87F7-A3B2AF907B82}"/>
          </ac:picMkLst>
        </pc:picChg>
        <pc:picChg chg="mod">
          <ac:chgData name="xuyifan" userId="ccc29f88-ba0d-464d-a598-9fbf42e8335d" providerId="ADAL" clId="{9A830458-044B-4611-9BB7-AEF84C99AD8B}" dt="2024-10-17T08:43:40.928" v="2739"/>
          <ac:picMkLst>
            <pc:docMk/>
            <pc:sldMk cId="249005949" sldId="268"/>
            <ac:picMk id="72" creationId="{DB523179-68DF-4647-8705-4F65D83D7E26}"/>
          </ac:picMkLst>
        </pc:picChg>
        <pc:picChg chg="mod">
          <ac:chgData name="xuyifan" userId="ccc29f88-ba0d-464d-a598-9fbf42e8335d" providerId="ADAL" clId="{9A830458-044B-4611-9BB7-AEF84C99AD8B}" dt="2024-10-17T08:43:40.928" v="2739"/>
          <ac:picMkLst>
            <pc:docMk/>
            <pc:sldMk cId="249005949" sldId="268"/>
            <ac:picMk id="73" creationId="{D78F7A4E-BBE4-45C6-A1C1-F652EB99874B}"/>
          </ac:picMkLst>
        </pc:picChg>
        <pc:picChg chg="mod">
          <ac:chgData name="xuyifan" userId="ccc29f88-ba0d-464d-a598-9fbf42e8335d" providerId="ADAL" clId="{9A830458-044B-4611-9BB7-AEF84C99AD8B}" dt="2024-10-17T08:43:40.928" v="2739"/>
          <ac:picMkLst>
            <pc:docMk/>
            <pc:sldMk cId="249005949" sldId="268"/>
            <ac:picMk id="74" creationId="{AE9A88C4-8969-4ED8-8036-0962EE36DA4F}"/>
          </ac:picMkLst>
        </pc:picChg>
        <pc:picChg chg="mod">
          <ac:chgData name="xuyifan" userId="ccc29f88-ba0d-464d-a598-9fbf42e8335d" providerId="ADAL" clId="{9A830458-044B-4611-9BB7-AEF84C99AD8B}" dt="2024-10-17T08:43:40.928" v="2739"/>
          <ac:picMkLst>
            <pc:docMk/>
            <pc:sldMk cId="249005949" sldId="268"/>
            <ac:picMk id="75" creationId="{1D58FDAB-5E44-4AC9-A02D-BC4C3550EA17}"/>
          </ac:picMkLst>
        </pc:picChg>
        <pc:picChg chg="mod">
          <ac:chgData name="xuyifan" userId="ccc29f88-ba0d-464d-a598-9fbf42e8335d" providerId="ADAL" clId="{9A830458-044B-4611-9BB7-AEF84C99AD8B}" dt="2024-10-17T08:43:40.928" v="2739"/>
          <ac:picMkLst>
            <pc:docMk/>
            <pc:sldMk cId="249005949" sldId="268"/>
            <ac:picMk id="76" creationId="{1225C2E9-53EC-4CC9-A75C-063C010FD93D}"/>
          </ac:picMkLst>
        </pc:picChg>
        <pc:picChg chg="mod">
          <ac:chgData name="xuyifan" userId="ccc29f88-ba0d-464d-a598-9fbf42e8335d" providerId="ADAL" clId="{9A830458-044B-4611-9BB7-AEF84C99AD8B}" dt="2024-10-17T08:44:39.975" v="2753"/>
          <ac:picMkLst>
            <pc:docMk/>
            <pc:sldMk cId="249005949" sldId="268"/>
            <ac:picMk id="78" creationId="{288CA9E8-2074-45FC-8817-364340E3DE0F}"/>
          </ac:picMkLst>
        </pc:picChg>
        <pc:picChg chg="mod">
          <ac:chgData name="xuyifan" userId="ccc29f88-ba0d-464d-a598-9fbf42e8335d" providerId="ADAL" clId="{9A830458-044B-4611-9BB7-AEF84C99AD8B}" dt="2024-10-17T08:44:39.975" v="2753"/>
          <ac:picMkLst>
            <pc:docMk/>
            <pc:sldMk cId="249005949" sldId="268"/>
            <ac:picMk id="79" creationId="{FC22EC90-DBFA-42AC-86E1-4F4EBF520CA2}"/>
          </ac:picMkLst>
        </pc:picChg>
        <pc:picChg chg="mod">
          <ac:chgData name="xuyifan" userId="ccc29f88-ba0d-464d-a598-9fbf42e8335d" providerId="ADAL" clId="{9A830458-044B-4611-9BB7-AEF84C99AD8B}" dt="2024-10-17T08:44:39.975" v="2753"/>
          <ac:picMkLst>
            <pc:docMk/>
            <pc:sldMk cId="249005949" sldId="268"/>
            <ac:picMk id="80" creationId="{3F209753-36E8-4422-9D83-2E6C11E96015}"/>
          </ac:picMkLst>
        </pc:picChg>
        <pc:picChg chg="mod">
          <ac:chgData name="xuyifan" userId="ccc29f88-ba0d-464d-a598-9fbf42e8335d" providerId="ADAL" clId="{9A830458-044B-4611-9BB7-AEF84C99AD8B}" dt="2024-10-17T08:44:39.975" v="2753"/>
          <ac:picMkLst>
            <pc:docMk/>
            <pc:sldMk cId="249005949" sldId="268"/>
            <ac:picMk id="81" creationId="{F5A62243-9FD2-4A42-971B-768EF243CE02}"/>
          </ac:picMkLst>
        </pc:picChg>
        <pc:picChg chg="mod">
          <ac:chgData name="xuyifan" userId="ccc29f88-ba0d-464d-a598-9fbf42e8335d" providerId="ADAL" clId="{9A830458-044B-4611-9BB7-AEF84C99AD8B}" dt="2024-10-17T08:44:39.975" v="2753"/>
          <ac:picMkLst>
            <pc:docMk/>
            <pc:sldMk cId="249005949" sldId="268"/>
            <ac:picMk id="82" creationId="{09D6F880-C713-4A20-A353-32B488560228}"/>
          </ac:picMkLst>
        </pc:picChg>
        <pc:picChg chg="mod">
          <ac:chgData name="xuyifan" userId="ccc29f88-ba0d-464d-a598-9fbf42e8335d" providerId="ADAL" clId="{9A830458-044B-4611-9BB7-AEF84C99AD8B}" dt="2024-10-17T08:44:39.975" v="2753"/>
          <ac:picMkLst>
            <pc:docMk/>
            <pc:sldMk cId="249005949" sldId="268"/>
            <ac:picMk id="83" creationId="{BF36E83A-050C-4E92-B620-009A0B8027DD}"/>
          </ac:picMkLst>
        </pc:picChg>
        <pc:picChg chg="mod">
          <ac:chgData name="xuyifan" userId="ccc29f88-ba0d-464d-a598-9fbf42e8335d" providerId="ADAL" clId="{9A830458-044B-4611-9BB7-AEF84C99AD8B}" dt="2024-10-17T08:44:39.975" v="2753"/>
          <ac:picMkLst>
            <pc:docMk/>
            <pc:sldMk cId="249005949" sldId="268"/>
            <ac:picMk id="84" creationId="{8CFF2397-D28D-44A9-9E51-7AB872CD241F}"/>
          </ac:picMkLst>
        </pc:picChg>
        <pc:picChg chg="mod">
          <ac:chgData name="xuyifan" userId="ccc29f88-ba0d-464d-a598-9fbf42e8335d" providerId="ADAL" clId="{9A830458-044B-4611-9BB7-AEF84C99AD8B}" dt="2024-10-17T08:44:47.888" v="2757"/>
          <ac:picMkLst>
            <pc:docMk/>
            <pc:sldMk cId="249005949" sldId="268"/>
            <ac:picMk id="86" creationId="{8E5A8989-0461-43D4-AD16-E62E7FEC005C}"/>
          </ac:picMkLst>
        </pc:picChg>
        <pc:picChg chg="mod">
          <ac:chgData name="xuyifan" userId="ccc29f88-ba0d-464d-a598-9fbf42e8335d" providerId="ADAL" clId="{9A830458-044B-4611-9BB7-AEF84C99AD8B}" dt="2024-10-17T08:44:47.888" v="2757"/>
          <ac:picMkLst>
            <pc:docMk/>
            <pc:sldMk cId="249005949" sldId="268"/>
            <ac:picMk id="87" creationId="{C8F941B0-8EA1-4BB7-90FA-E00E401F095A}"/>
          </ac:picMkLst>
        </pc:picChg>
        <pc:picChg chg="mod">
          <ac:chgData name="xuyifan" userId="ccc29f88-ba0d-464d-a598-9fbf42e8335d" providerId="ADAL" clId="{9A830458-044B-4611-9BB7-AEF84C99AD8B}" dt="2024-10-17T08:44:47.888" v="2757"/>
          <ac:picMkLst>
            <pc:docMk/>
            <pc:sldMk cId="249005949" sldId="268"/>
            <ac:picMk id="88" creationId="{0B011D6C-45DB-45D9-A971-C015C0EDCE97}"/>
          </ac:picMkLst>
        </pc:picChg>
        <pc:picChg chg="mod">
          <ac:chgData name="xuyifan" userId="ccc29f88-ba0d-464d-a598-9fbf42e8335d" providerId="ADAL" clId="{9A830458-044B-4611-9BB7-AEF84C99AD8B}" dt="2024-10-17T08:44:47.888" v="2757"/>
          <ac:picMkLst>
            <pc:docMk/>
            <pc:sldMk cId="249005949" sldId="268"/>
            <ac:picMk id="89" creationId="{0A835BDE-23DD-498D-A29E-B0D4C3AC7A29}"/>
          </ac:picMkLst>
        </pc:picChg>
        <pc:picChg chg="mod">
          <ac:chgData name="xuyifan" userId="ccc29f88-ba0d-464d-a598-9fbf42e8335d" providerId="ADAL" clId="{9A830458-044B-4611-9BB7-AEF84C99AD8B}" dt="2024-10-17T08:44:47.888" v="2757"/>
          <ac:picMkLst>
            <pc:docMk/>
            <pc:sldMk cId="249005949" sldId="268"/>
            <ac:picMk id="90" creationId="{222B91CB-00C9-4054-A250-CB098F971079}"/>
          </ac:picMkLst>
        </pc:picChg>
        <pc:picChg chg="mod">
          <ac:chgData name="xuyifan" userId="ccc29f88-ba0d-464d-a598-9fbf42e8335d" providerId="ADAL" clId="{9A830458-044B-4611-9BB7-AEF84C99AD8B}" dt="2024-10-17T08:44:47.888" v="2757"/>
          <ac:picMkLst>
            <pc:docMk/>
            <pc:sldMk cId="249005949" sldId="268"/>
            <ac:picMk id="91" creationId="{3159416D-C5C8-4842-93D7-216D8E490560}"/>
          </ac:picMkLst>
        </pc:picChg>
        <pc:picChg chg="mod">
          <ac:chgData name="xuyifan" userId="ccc29f88-ba0d-464d-a598-9fbf42e8335d" providerId="ADAL" clId="{9A830458-044B-4611-9BB7-AEF84C99AD8B}" dt="2024-10-17T08:44:47.888" v="2757"/>
          <ac:picMkLst>
            <pc:docMk/>
            <pc:sldMk cId="249005949" sldId="268"/>
            <ac:picMk id="92" creationId="{6AD5499E-530A-4138-B34B-F674ACFE6ADA}"/>
          </ac:picMkLst>
        </pc:picChg>
        <pc:cxnChg chg="mod topLvl">
          <ac:chgData name="xuyifan" userId="ccc29f88-ba0d-464d-a598-9fbf42e8335d" providerId="ADAL" clId="{9A830458-044B-4611-9BB7-AEF84C99AD8B}" dt="2024-10-17T08:40:26.526" v="2684" actId="1076"/>
          <ac:cxnSpMkLst>
            <pc:docMk/>
            <pc:sldMk cId="249005949" sldId="268"/>
            <ac:cxnSpMk id="48" creationId="{80B1CB08-26E5-4897-AC61-BF9866036610}"/>
          </ac:cxnSpMkLst>
        </pc:cxnChg>
        <pc:cxnChg chg="mod topLvl">
          <ac:chgData name="xuyifan" userId="ccc29f88-ba0d-464d-a598-9fbf42e8335d" providerId="ADAL" clId="{9A830458-044B-4611-9BB7-AEF84C99AD8B}" dt="2024-10-17T08:40:26.526" v="2684" actId="1076"/>
          <ac:cxnSpMkLst>
            <pc:docMk/>
            <pc:sldMk cId="249005949" sldId="268"/>
            <ac:cxnSpMk id="50" creationId="{C9804E51-BBCB-4B29-A85F-5EE7A8C5B2AA}"/>
          </ac:cxnSpMkLst>
        </pc:cxnChg>
        <pc:cxnChg chg="mod topLvl">
          <ac:chgData name="xuyifan" userId="ccc29f88-ba0d-464d-a598-9fbf42e8335d" providerId="ADAL" clId="{9A830458-044B-4611-9BB7-AEF84C99AD8B}" dt="2024-10-17T08:40:26.526" v="2684" actId="1076"/>
          <ac:cxnSpMkLst>
            <pc:docMk/>
            <pc:sldMk cId="249005949" sldId="268"/>
            <ac:cxnSpMk id="51" creationId="{5B4F8403-816A-436A-8CF1-C450B715EB54}"/>
          </ac:cxnSpMkLst>
        </pc:cxnChg>
        <pc:cxnChg chg="mod topLvl">
          <ac:chgData name="xuyifan" userId="ccc29f88-ba0d-464d-a598-9fbf42e8335d" providerId="ADAL" clId="{9A830458-044B-4611-9BB7-AEF84C99AD8B}" dt="2024-10-17T08:40:26.526" v="2684" actId="1076"/>
          <ac:cxnSpMkLst>
            <pc:docMk/>
            <pc:sldMk cId="249005949" sldId="268"/>
            <ac:cxnSpMk id="52" creationId="{7F27E70F-085F-4272-9DBA-4735E21EDBDF}"/>
          </ac:cxnSpMkLst>
        </pc:cxnChg>
        <pc:cxnChg chg="mod topLvl">
          <ac:chgData name="xuyifan" userId="ccc29f88-ba0d-464d-a598-9fbf42e8335d" providerId="ADAL" clId="{9A830458-044B-4611-9BB7-AEF84C99AD8B}" dt="2024-10-17T08:40:26.526" v="2684" actId="1076"/>
          <ac:cxnSpMkLst>
            <pc:docMk/>
            <pc:sldMk cId="249005949" sldId="268"/>
            <ac:cxnSpMk id="53" creationId="{2E96EF84-1013-43CE-AB19-65E8ADA2D7A5}"/>
          </ac:cxnSpMkLst>
        </pc:cxnChg>
      </pc:sldChg>
      <pc:sldChg chg="add del ord">
        <pc:chgData name="xuyifan" userId="ccc29f88-ba0d-464d-a598-9fbf42e8335d" providerId="ADAL" clId="{9A830458-044B-4611-9BB7-AEF84C99AD8B}" dt="2024-10-17T12:25:34.531" v="6396" actId="47"/>
        <pc:sldMkLst>
          <pc:docMk/>
          <pc:sldMk cId="1391204445" sldId="268"/>
        </pc:sldMkLst>
      </pc:sldChg>
      <pc:sldChg chg="addSp delSp modSp add mod ord">
        <pc:chgData name="xuyifan" userId="ccc29f88-ba0d-464d-a598-9fbf42e8335d" providerId="ADAL" clId="{9A830458-044B-4611-9BB7-AEF84C99AD8B}" dt="2024-10-17T12:25:45.354" v="6398"/>
        <pc:sldMkLst>
          <pc:docMk/>
          <pc:sldMk cId="481277614" sldId="269"/>
        </pc:sldMkLst>
        <pc:spChg chg="add mod">
          <ac:chgData name="xuyifan" userId="ccc29f88-ba0d-464d-a598-9fbf42e8335d" providerId="ADAL" clId="{9A830458-044B-4611-9BB7-AEF84C99AD8B}" dt="2024-10-17T09:21:25.305" v="3333" actId="1076"/>
          <ac:spMkLst>
            <pc:docMk/>
            <pc:sldMk cId="481277614" sldId="269"/>
            <ac:spMk id="8" creationId="{4B4C18BC-C60E-4C50-8519-A9A962A32051}"/>
          </ac:spMkLst>
        </pc:spChg>
        <pc:spChg chg="mod">
          <ac:chgData name="xuyifan" userId="ccc29f88-ba0d-464d-a598-9fbf42e8335d" providerId="ADAL" clId="{9A830458-044B-4611-9BB7-AEF84C99AD8B}" dt="2024-10-17T09:19:18.553" v="3232" actId="20577"/>
          <ac:spMkLst>
            <pc:docMk/>
            <pc:sldMk cId="481277614" sldId="269"/>
            <ac:spMk id="10" creationId="{57E58CA1-158C-4C79-B57B-C4609F7D8CAD}"/>
          </ac:spMkLst>
        </pc:spChg>
        <pc:picChg chg="mod">
          <ac:chgData name="xuyifan" userId="ccc29f88-ba0d-464d-a598-9fbf42e8335d" providerId="ADAL" clId="{9A830458-044B-4611-9BB7-AEF84C99AD8B}" dt="2024-10-17T09:19:51.955" v="3240" actId="1076"/>
          <ac:picMkLst>
            <pc:docMk/>
            <pc:sldMk cId="481277614" sldId="269"/>
            <ac:picMk id="7" creationId="{94E9BB49-5FB3-4D37-A9E1-906ABF7B87A1}"/>
          </ac:picMkLst>
        </pc:picChg>
        <pc:picChg chg="del">
          <ac:chgData name="xuyifan" userId="ccc29f88-ba0d-464d-a598-9fbf42e8335d" providerId="ADAL" clId="{9A830458-044B-4611-9BB7-AEF84C99AD8B}" dt="2024-10-17T09:19:26.997" v="3235" actId="478"/>
          <ac:picMkLst>
            <pc:docMk/>
            <pc:sldMk cId="481277614" sldId="269"/>
            <ac:picMk id="9" creationId="{DC679CC0-FB03-4A52-8EBD-14F26F71322D}"/>
          </ac:picMkLst>
        </pc:picChg>
        <pc:picChg chg="del">
          <ac:chgData name="xuyifan" userId="ccc29f88-ba0d-464d-a598-9fbf42e8335d" providerId="ADAL" clId="{9A830458-044B-4611-9BB7-AEF84C99AD8B}" dt="2024-10-17T09:19:26.213" v="3234" actId="478"/>
          <ac:picMkLst>
            <pc:docMk/>
            <pc:sldMk cId="481277614" sldId="269"/>
            <ac:picMk id="11" creationId="{44BBA983-F2D9-47FC-8C84-7FEC7FFF45EC}"/>
          </ac:picMkLst>
        </pc:picChg>
      </pc:sldChg>
      <pc:sldChg chg="addSp delSp modSp add del mod ord">
        <pc:chgData name="xuyifan" userId="ccc29f88-ba0d-464d-a598-9fbf42e8335d" providerId="ADAL" clId="{9A830458-044B-4611-9BB7-AEF84C99AD8B}" dt="2024-10-17T11:08:36.813" v="4000" actId="47"/>
        <pc:sldMkLst>
          <pc:docMk/>
          <pc:sldMk cId="4146331297" sldId="270"/>
        </pc:sldMkLst>
        <pc:spChg chg="del">
          <ac:chgData name="xuyifan" userId="ccc29f88-ba0d-464d-a598-9fbf42e8335d" providerId="ADAL" clId="{9A830458-044B-4611-9BB7-AEF84C99AD8B}" dt="2024-10-17T10:48:11.303" v="3639" actId="478"/>
          <ac:spMkLst>
            <pc:docMk/>
            <pc:sldMk cId="4146331297" sldId="270"/>
            <ac:spMk id="2" creationId="{556343BE-82F3-FDFA-3857-3E61AD6AB072}"/>
          </ac:spMkLst>
        </pc:spChg>
        <pc:spChg chg="add mod topLvl">
          <ac:chgData name="xuyifan" userId="ccc29f88-ba0d-464d-a598-9fbf42e8335d" providerId="ADAL" clId="{9A830458-044B-4611-9BB7-AEF84C99AD8B}" dt="2024-10-17T10:50:50.146" v="3673" actId="1076"/>
          <ac:spMkLst>
            <pc:docMk/>
            <pc:sldMk cId="4146331297" sldId="270"/>
            <ac:spMk id="3" creationId="{AA62BFCF-5867-4FC7-959B-A3854C83BED5}"/>
          </ac:spMkLst>
        </pc:spChg>
        <pc:spChg chg="mod">
          <ac:chgData name="xuyifan" userId="ccc29f88-ba0d-464d-a598-9fbf42e8335d" providerId="ADAL" clId="{9A830458-044B-4611-9BB7-AEF84C99AD8B}" dt="2024-10-17T10:37:22.039" v="3466" actId="27636"/>
          <ac:spMkLst>
            <pc:docMk/>
            <pc:sldMk cId="4146331297" sldId="270"/>
            <ac:spMk id="4" creationId="{53582411-D4B1-5483-A8FB-A2AB81219C9C}"/>
          </ac:spMkLst>
        </pc:spChg>
        <pc:spChg chg="del mod">
          <ac:chgData name="xuyifan" userId="ccc29f88-ba0d-464d-a598-9fbf42e8335d" providerId="ADAL" clId="{9A830458-044B-4611-9BB7-AEF84C99AD8B}" dt="2024-10-17T10:50:02.628" v="3665" actId="21"/>
          <ac:spMkLst>
            <pc:docMk/>
            <pc:sldMk cId="4146331297" sldId="270"/>
            <ac:spMk id="8" creationId="{4B4C18BC-C60E-4C50-8519-A9A962A32051}"/>
          </ac:spMkLst>
        </pc:spChg>
        <pc:spChg chg="add del mod">
          <ac:chgData name="xuyifan" userId="ccc29f88-ba0d-464d-a598-9fbf42e8335d" providerId="ADAL" clId="{9A830458-044B-4611-9BB7-AEF84C99AD8B}" dt="2024-10-17T09:22:35.851" v="3345" actId="478"/>
          <ac:spMkLst>
            <pc:docMk/>
            <pc:sldMk cId="4146331297" sldId="270"/>
            <ac:spMk id="9" creationId="{3506A6D0-7D7F-44EE-B49F-9CDFC9F7C822}"/>
          </ac:spMkLst>
        </pc:spChg>
        <pc:spChg chg="del mod">
          <ac:chgData name="xuyifan" userId="ccc29f88-ba0d-464d-a598-9fbf42e8335d" providerId="ADAL" clId="{9A830458-044B-4611-9BB7-AEF84C99AD8B}" dt="2024-10-17T10:37:25.410" v="3467" actId="478"/>
          <ac:spMkLst>
            <pc:docMk/>
            <pc:sldMk cId="4146331297" sldId="270"/>
            <ac:spMk id="10" creationId="{57E58CA1-158C-4C79-B57B-C4609F7D8CAD}"/>
          </ac:spMkLst>
        </pc:spChg>
        <pc:spChg chg="add del">
          <ac:chgData name="xuyifan" userId="ccc29f88-ba0d-464d-a598-9fbf42e8335d" providerId="ADAL" clId="{9A830458-044B-4611-9BB7-AEF84C99AD8B}" dt="2024-10-17T09:22:39.993" v="3349" actId="22"/>
          <ac:spMkLst>
            <pc:docMk/>
            <pc:sldMk cId="4146331297" sldId="270"/>
            <ac:spMk id="11" creationId="{6CEA69E4-2EF0-4930-92B8-089CB00CBA4C}"/>
          </ac:spMkLst>
        </pc:spChg>
        <pc:spChg chg="add del mod">
          <ac:chgData name="xuyifan" userId="ccc29f88-ba0d-464d-a598-9fbf42e8335d" providerId="ADAL" clId="{9A830458-044B-4611-9BB7-AEF84C99AD8B}" dt="2024-10-17T10:37:27.381" v="3468" actId="478"/>
          <ac:spMkLst>
            <pc:docMk/>
            <pc:sldMk cId="4146331297" sldId="270"/>
            <ac:spMk id="12" creationId="{BE0128E2-5B29-4C5F-AE89-52CB4265E1D9}"/>
          </ac:spMkLst>
        </pc:spChg>
        <pc:spChg chg="add del mod">
          <ac:chgData name="xuyifan" userId="ccc29f88-ba0d-464d-a598-9fbf42e8335d" providerId="ADAL" clId="{9A830458-044B-4611-9BB7-AEF84C99AD8B}" dt="2024-10-17T09:23:56.575" v="3369" actId="21"/>
          <ac:spMkLst>
            <pc:docMk/>
            <pc:sldMk cId="4146331297" sldId="270"/>
            <ac:spMk id="13" creationId="{B2D8B601-0C62-46B7-B92E-E1E963ABE856}"/>
          </ac:spMkLst>
        </pc:spChg>
        <pc:spChg chg="add mod topLvl">
          <ac:chgData name="xuyifan" userId="ccc29f88-ba0d-464d-a598-9fbf42e8335d" providerId="ADAL" clId="{9A830458-044B-4611-9BB7-AEF84C99AD8B}" dt="2024-10-17T10:50:50.146" v="3673" actId="1076"/>
          <ac:spMkLst>
            <pc:docMk/>
            <pc:sldMk cId="4146331297" sldId="270"/>
            <ac:spMk id="14" creationId="{77B89167-7B30-458D-A26A-592F8CAF848F}"/>
          </ac:spMkLst>
        </pc:spChg>
        <pc:spChg chg="add del mod">
          <ac:chgData name="xuyifan" userId="ccc29f88-ba0d-464d-a598-9fbf42e8335d" providerId="ADAL" clId="{9A830458-044B-4611-9BB7-AEF84C99AD8B}" dt="2024-10-17T10:51:45.640" v="3687" actId="478"/>
          <ac:spMkLst>
            <pc:docMk/>
            <pc:sldMk cId="4146331297" sldId="270"/>
            <ac:spMk id="31" creationId="{736C043A-0DAA-4355-8564-66057ADEA872}"/>
          </ac:spMkLst>
        </pc:spChg>
        <pc:spChg chg="add mod">
          <ac:chgData name="xuyifan" userId="ccc29f88-ba0d-464d-a598-9fbf42e8335d" providerId="ADAL" clId="{9A830458-044B-4611-9BB7-AEF84C99AD8B}" dt="2024-10-17T10:51:48.579" v="3688" actId="1076"/>
          <ac:spMkLst>
            <pc:docMk/>
            <pc:sldMk cId="4146331297" sldId="270"/>
            <ac:spMk id="32" creationId="{80C21A9C-D85E-4C67-8479-7E2AE894DBAE}"/>
          </ac:spMkLst>
        </pc:spChg>
        <pc:spChg chg="add del mod">
          <ac:chgData name="xuyifan" userId="ccc29f88-ba0d-464d-a598-9fbf42e8335d" providerId="ADAL" clId="{9A830458-044B-4611-9BB7-AEF84C99AD8B}" dt="2024-10-17T10:57:28.891" v="3698" actId="478"/>
          <ac:spMkLst>
            <pc:docMk/>
            <pc:sldMk cId="4146331297" sldId="270"/>
            <ac:spMk id="34" creationId="{CB5D9A32-289D-4F82-9C67-7C81F7632674}"/>
          </ac:spMkLst>
        </pc:spChg>
        <pc:spChg chg="add mod">
          <ac:chgData name="xuyifan" userId="ccc29f88-ba0d-464d-a598-9fbf42e8335d" providerId="ADAL" clId="{9A830458-044B-4611-9BB7-AEF84C99AD8B}" dt="2024-10-17T11:01:24.404" v="3842" actId="1076"/>
          <ac:spMkLst>
            <pc:docMk/>
            <pc:sldMk cId="4146331297" sldId="270"/>
            <ac:spMk id="35" creationId="{FD5BBB20-CABD-4B37-BCE7-E4E369740B17}"/>
          </ac:spMkLst>
        </pc:spChg>
        <pc:spChg chg="add mod">
          <ac:chgData name="xuyifan" userId="ccc29f88-ba0d-464d-a598-9fbf42e8335d" providerId="ADAL" clId="{9A830458-044B-4611-9BB7-AEF84C99AD8B}" dt="2024-10-17T11:06:46.521" v="3959" actId="1076"/>
          <ac:spMkLst>
            <pc:docMk/>
            <pc:sldMk cId="4146331297" sldId="270"/>
            <ac:spMk id="37" creationId="{66D595F5-47F6-4704-8F9F-4D87D8268F5D}"/>
          </ac:spMkLst>
        </pc:spChg>
        <pc:grpChg chg="add del mod">
          <ac:chgData name="xuyifan" userId="ccc29f88-ba0d-464d-a598-9fbf42e8335d" providerId="ADAL" clId="{9A830458-044B-4611-9BB7-AEF84C99AD8B}" dt="2024-10-17T10:45:41.426" v="3614" actId="165"/>
          <ac:grpSpMkLst>
            <pc:docMk/>
            <pc:sldMk cId="4146331297" sldId="270"/>
            <ac:grpSpMk id="23" creationId="{56B2DFC4-747A-4C50-9979-84909803B300}"/>
          </ac:grpSpMkLst>
        </pc:grpChg>
        <pc:picChg chg="del mod topLvl">
          <ac:chgData name="xuyifan" userId="ccc29f88-ba0d-464d-a598-9fbf42e8335d" providerId="ADAL" clId="{9A830458-044B-4611-9BB7-AEF84C99AD8B}" dt="2024-10-17T10:45:43.553" v="3615" actId="478"/>
          <ac:picMkLst>
            <pc:docMk/>
            <pc:sldMk cId="4146331297" sldId="270"/>
            <ac:picMk id="7" creationId="{94E9BB49-5FB3-4D37-A9E1-906ABF7B87A1}"/>
          </ac:picMkLst>
        </pc:picChg>
        <pc:picChg chg="add del mod">
          <ac:chgData name="xuyifan" userId="ccc29f88-ba0d-464d-a598-9fbf42e8335d" providerId="ADAL" clId="{9A830458-044B-4611-9BB7-AEF84C99AD8B}" dt="2024-10-17T10:46:11.815" v="3623" actId="478"/>
          <ac:picMkLst>
            <pc:docMk/>
            <pc:sldMk cId="4146331297" sldId="270"/>
            <ac:picMk id="25" creationId="{5D2AEA75-6CAA-46E8-BE53-1A71329E3D88}"/>
          </ac:picMkLst>
        </pc:picChg>
        <pc:picChg chg="add del mod ord">
          <ac:chgData name="xuyifan" userId="ccc29f88-ba0d-464d-a598-9fbf42e8335d" providerId="ADAL" clId="{9A830458-044B-4611-9BB7-AEF84C99AD8B}" dt="2024-10-17T11:06:28.288" v="3956" actId="478"/>
          <ac:picMkLst>
            <pc:docMk/>
            <pc:sldMk cId="4146331297" sldId="270"/>
            <ac:picMk id="27" creationId="{6FB51F85-70BA-41F6-88E3-448908D59299}"/>
          </ac:picMkLst>
        </pc:picChg>
        <pc:picChg chg="add del mod">
          <ac:chgData name="xuyifan" userId="ccc29f88-ba0d-464d-a598-9fbf42e8335d" providerId="ADAL" clId="{9A830458-044B-4611-9BB7-AEF84C99AD8B}" dt="2024-10-17T10:50:55.396" v="3674" actId="21"/>
          <ac:picMkLst>
            <pc:docMk/>
            <pc:sldMk cId="4146331297" sldId="270"/>
            <ac:picMk id="28" creationId="{555B50EB-DC08-4558-A1BF-90E91591A2E9}"/>
          </ac:picMkLst>
        </pc:picChg>
        <pc:picChg chg="add mod">
          <ac:chgData name="xuyifan" userId="ccc29f88-ba0d-464d-a598-9fbf42e8335d" providerId="ADAL" clId="{9A830458-044B-4611-9BB7-AEF84C99AD8B}" dt="2024-10-17T11:06:42.472" v="3958" actId="1076"/>
          <ac:picMkLst>
            <pc:docMk/>
            <pc:sldMk cId="4146331297" sldId="270"/>
            <ac:picMk id="29" creationId="{BB00358E-4DDC-4472-B349-FEF4B1ABED52}"/>
          </ac:picMkLst>
        </pc:picChg>
        <pc:picChg chg="add mod ord">
          <ac:chgData name="xuyifan" userId="ccc29f88-ba0d-464d-a598-9fbf42e8335d" providerId="ADAL" clId="{9A830458-044B-4611-9BB7-AEF84C99AD8B}" dt="2024-10-17T11:06:33.641" v="3957" actId="1076"/>
          <ac:picMkLst>
            <pc:docMk/>
            <pc:sldMk cId="4146331297" sldId="270"/>
            <ac:picMk id="38" creationId="{790D5B7E-1576-46A9-9336-0F085307FF2C}"/>
          </ac:picMkLst>
        </pc:picChg>
        <pc:cxnChg chg="add mod topLvl">
          <ac:chgData name="xuyifan" userId="ccc29f88-ba0d-464d-a598-9fbf42e8335d" providerId="ADAL" clId="{9A830458-044B-4611-9BB7-AEF84C99AD8B}" dt="2024-10-17T10:50:50.146" v="3673" actId="1076"/>
          <ac:cxnSpMkLst>
            <pc:docMk/>
            <pc:sldMk cId="4146331297" sldId="270"/>
            <ac:cxnSpMk id="6" creationId="{7A9AE6ED-6438-4A4F-8EBD-81F5B4BAF679}"/>
          </ac:cxnSpMkLst>
        </pc:cxnChg>
        <pc:cxnChg chg="add del mod">
          <ac:chgData name="xuyifan" userId="ccc29f88-ba0d-464d-a598-9fbf42e8335d" providerId="ADAL" clId="{9A830458-044B-4611-9BB7-AEF84C99AD8B}" dt="2024-10-17T10:43:40.748" v="3601" actId="478"/>
          <ac:cxnSpMkLst>
            <pc:docMk/>
            <pc:sldMk cId="4146331297" sldId="270"/>
            <ac:cxnSpMk id="11" creationId="{6E0971F3-1E7E-4274-A283-FF3417D0E900}"/>
          </ac:cxnSpMkLst>
        </pc:cxnChg>
        <pc:cxnChg chg="add mod topLvl">
          <ac:chgData name="xuyifan" userId="ccc29f88-ba0d-464d-a598-9fbf42e8335d" providerId="ADAL" clId="{9A830458-044B-4611-9BB7-AEF84C99AD8B}" dt="2024-10-17T10:50:50.146" v="3673" actId="1076"/>
          <ac:cxnSpMkLst>
            <pc:docMk/>
            <pc:sldMk cId="4146331297" sldId="270"/>
            <ac:cxnSpMk id="13" creationId="{FAC28DF3-7451-4154-8887-CA7441893AF3}"/>
          </ac:cxnSpMkLst>
        </pc:cxnChg>
        <pc:cxnChg chg="add mod topLvl">
          <ac:chgData name="xuyifan" userId="ccc29f88-ba0d-464d-a598-9fbf42e8335d" providerId="ADAL" clId="{9A830458-044B-4611-9BB7-AEF84C99AD8B}" dt="2024-10-17T10:50:50.146" v="3673" actId="1076"/>
          <ac:cxnSpMkLst>
            <pc:docMk/>
            <pc:sldMk cId="4146331297" sldId="270"/>
            <ac:cxnSpMk id="22" creationId="{50B3F01E-41F6-4E44-ADE3-1F4DBA702FA7}"/>
          </ac:cxnSpMkLst>
        </pc:cxnChg>
      </pc:sldChg>
      <pc:sldChg chg="addSp delSp modSp add mod ord">
        <pc:chgData name="xuyifan" userId="ccc29f88-ba0d-464d-a598-9fbf42e8335d" providerId="ADAL" clId="{9A830458-044B-4611-9BB7-AEF84C99AD8B}" dt="2024-10-17T12:38:09.346" v="6631" actId="14100"/>
        <pc:sldMkLst>
          <pc:docMk/>
          <pc:sldMk cId="3637836615" sldId="271"/>
        </pc:sldMkLst>
        <pc:spChg chg="del">
          <ac:chgData name="xuyifan" userId="ccc29f88-ba0d-464d-a598-9fbf42e8335d" providerId="ADAL" clId="{9A830458-044B-4611-9BB7-AEF84C99AD8B}" dt="2024-10-17T10:48:14.260" v="3640" actId="478"/>
          <ac:spMkLst>
            <pc:docMk/>
            <pc:sldMk cId="3637836615" sldId="271"/>
            <ac:spMk id="2" creationId="{556343BE-82F3-FDFA-3857-3E61AD6AB072}"/>
          </ac:spMkLst>
        </pc:spChg>
        <pc:spChg chg="mod">
          <ac:chgData name="xuyifan" userId="ccc29f88-ba0d-464d-a598-9fbf42e8335d" providerId="ADAL" clId="{9A830458-044B-4611-9BB7-AEF84C99AD8B}" dt="2024-10-17T11:57:36.346" v="5224" actId="1076"/>
          <ac:spMkLst>
            <pc:docMk/>
            <pc:sldMk cId="3637836615" sldId="271"/>
            <ac:spMk id="8" creationId="{4B4C18BC-C60E-4C50-8519-A9A962A32051}"/>
          </ac:spMkLst>
        </pc:spChg>
        <pc:spChg chg="add mod">
          <ac:chgData name="xuyifan" userId="ccc29f88-ba0d-464d-a598-9fbf42e8335d" providerId="ADAL" clId="{9A830458-044B-4611-9BB7-AEF84C99AD8B}" dt="2024-10-17T10:58:21.253" v="3717" actId="20577"/>
          <ac:spMkLst>
            <pc:docMk/>
            <pc:sldMk cId="3637836615" sldId="271"/>
            <ac:spMk id="9" creationId="{D4D3FF97-DF95-4FC1-80E7-320986917C54}"/>
          </ac:spMkLst>
        </pc:spChg>
        <pc:spChg chg="mod">
          <ac:chgData name="xuyifan" userId="ccc29f88-ba0d-464d-a598-9fbf42e8335d" providerId="ADAL" clId="{9A830458-044B-4611-9BB7-AEF84C99AD8B}" dt="2024-10-17T12:38:09.346" v="6631" actId="14100"/>
          <ac:spMkLst>
            <pc:docMk/>
            <pc:sldMk cId="3637836615" sldId="271"/>
            <ac:spMk id="10" creationId="{57E58CA1-158C-4C79-B57B-C4609F7D8CAD}"/>
          </ac:spMkLst>
        </pc:spChg>
        <pc:spChg chg="add del mod">
          <ac:chgData name="xuyifan" userId="ccc29f88-ba0d-464d-a598-9fbf42e8335d" providerId="ADAL" clId="{9A830458-044B-4611-9BB7-AEF84C99AD8B}" dt="2024-10-17T09:24:14.552" v="3374" actId="478"/>
          <ac:spMkLst>
            <pc:docMk/>
            <pc:sldMk cId="3637836615" sldId="271"/>
            <ac:spMk id="11" creationId="{82573971-4C08-4395-84F7-41584FD05938}"/>
          </ac:spMkLst>
        </pc:spChg>
        <pc:spChg chg="del mod">
          <ac:chgData name="xuyifan" userId="ccc29f88-ba0d-464d-a598-9fbf42e8335d" providerId="ADAL" clId="{9A830458-044B-4611-9BB7-AEF84C99AD8B}" dt="2024-10-17T09:25:00.119" v="3384" actId="478"/>
          <ac:spMkLst>
            <pc:docMk/>
            <pc:sldMk cId="3637836615" sldId="271"/>
            <ac:spMk id="12" creationId="{BE0128E2-5B29-4C5F-AE89-52CB4265E1D9}"/>
          </ac:spMkLst>
        </pc:spChg>
        <pc:picChg chg="mod">
          <ac:chgData name="xuyifan" userId="ccc29f88-ba0d-464d-a598-9fbf42e8335d" providerId="ADAL" clId="{9A830458-044B-4611-9BB7-AEF84C99AD8B}" dt="2024-10-17T09:26:24.662" v="3410" actId="1076"/>
          <ac:picMkLst>
            <pc:docMk/>
            <pc:sldMk cId="3637836615" sldId="271"/>
            <ac:picMk id="7" creationId="{94E9BB49-5FB3-4D37-A9E1-906ABF7B87A1}"/>
          </ac:picMkLst>
        </pc:picChg>
      </pc:sldChg>
      <pc:sldChg chg="addSp delSp modSp add mod ord">
        <pc:chgData name="xuyifan" userId="ccc29f88-ba0d-464d-a598-9fbf42e8335d" providerId="ADAL" clId="{9A830458-044B-4611-9BB7-AEF84C99AD8B}" dt="2024-10-17T12:24:02.771" v="6378" actId="1076"/>
        <pc:sldMkLst>
          <pc:docMk/>
          <pc:sldMk cId="4280526084" sldId="272"/>
        </pc:sldMkLst>
        <pc:spChg chg="mod">
          <ac:chgData name="xuyifan" userId="ccc29f88-ba0d-464d-a598-9fbf42e8335d" providerId="ADAL" clId="{9A830458-044B-4611-9BB7-AEF84C99AD8B}" dt="2024-10-17T11:58:28.751" v="5230" actId="164"/>
          <ac:spMkLst>
            <pc:docMk/>
            <pc:sldMk cId="4280526084" sldId="272"/>
            <ac:spMk id="3" creationId="{AA62BFCF-5867-4FC7-959B-A3854C83BED5}"/>
          </ac:spMkLst>
        </pc:spChg>
        <pc:spChg chg="mod">
          <ac:chgData name="xuyifan" userId="ccc29f88-ba0d-464d-a598-9fbf42e8335d" providerId="ADAL" clId="{9A830458-044B-4611-9BB7-AEF84C99AD8B}" dt="2024-10-17T12:10:26.186" v="6029" actId="14100"/>
          <ac:spMkLst>
            <pc:docMk/>
            <pc:sldMk cId="4280526084" sldId="272"/>
            <ac:spMk id="4" creationId="{53582411-D4B1-5483-A8FB-A2AB81219C9C}"/>
          </ac:spMkLst>
        </pc:spChg>
        <pc:spChg chg="mod">
          <ac:chgData name="xuyifan" userId="ccc29f88-ba0d-464d-a598-9fbf42e8335d" providerId="ADAL" clId="{9A830458-044B-4611-9BB7-AEF84C99AD8B}" dt="2024-10-17T11:58:28.751" v="5230" actId="164"/>
          <ac:spMkLst>
            <pc:docMk/>
            <pc:sldMk cId="4280526084" sldId="272"/>
            <ac:spMk id="14" creationId="{77B89167-7B30-458D-A26A-592F8CAF848F}"/>
          </ac:spMkLst>
        </pc:spChg>
        <pc:spChg chg="add mod">
          <ac:chgData name="xuyifan" userId="ccc29f88-ba0d-464d-a598-9fbf42e8335d" providerId="ADAL" clId="{9A830458-044B-4611-9BB7-AEF84C99AD8B}" dt="2024-10-17T12:14:04.683" v="6090" actId="403"/>
          <ac:spMkLst>
            <pc:docMk/>
            <pc:sldMk cId="4280526084" sldId="272"/>
            <ac:spMk id="15" creationId="{D1AD725A-FAB4-43CA-AF1F-1DE2DE047598}"/>
          </ac:spMkLst>
        </pc:spChg>
        <pc:spChg chg="add del mod">
          <ac:chgData name="xuyifan" userId="ccc29f88-ba0d-464d-a598-9fbf42e8335d" providerId="ADAL" clId="{9A830458-044B-4611-9BB7-AEF84C99AD8B}" dt="2024-10-17T12:03:30.389" v="5543" actId="478"/>
          <ac:spMkLst>
            <pc:docMk/>
            <pc:sldMk cId="4280526084" sldId="272"/>
            <ac:spMk id="16" creationId="{47D9D5F1-3695-4806-81CC-9ED6518D41AA}"/>
          </ac:spMkLst>
        </pc:spChg>
        <pc:spChg chg="add mod">
          <ac:chgData name="xuyifan" userId="ccc29f88-ba0d-464d-a598-9fbf42e8335d" providerId="ADAL" clId="{9A830458-044B-4611-9BB7-AEF84C99AD8B}" dt="2024-10-17T12:23:49.237" v="6376" actId="6549"/>
          <ac:spMkLst>
            <pc:docMk/>
            <pc:sldMk cId="4280526084" sldId="272"/>
            <ac:spMk id="17" creationId="{2DFE886A-9F20-413C-82E4-8E0BE3DD36FC}"/>
          </ac:spMkLst>
        </pc:spChg>
        <pc:spChg chg="del">
          <ac:chgData name="xuyifan" userId="ccc29f88-ba0d-464d-a598-9fbf42e8335d" providerId="ADAL" clId="{9A830458-044B-4611-9BB7-AEF84C99AD8B}" dt="2024-10-17T11:55:50.888" v="5186" actId="478"/>
          <ac:spMkLst>
            <pc:docMk/>
            <pc:sldMk cId="4280526084" sldId="272"/>
            <ac:spMk id="32" creationId="{80C21A9C-D85E-4C67-8479-7E2AE894DBAE}"/>
          </ac:spMkLst>
        </pc:spChg>
        <pc:spChg chg="del">
          <ac:chgData name="xuyifan" userId="ccc29f88-ba0d-464d-a598-9fbf42e8335d" providerId="ADAL" clId="{9A830458-044B-4611-9BB7-AEF84C99AD8B}" dt="2024-10-17T11:55:52.233" v="5187" actId="478"/>
          <ac:spMkLst>
            <pc:docMk/>
            <pc:sldMk cId="4280526084" sldId="272"/>
            <ac:spMk id="35" creationId="{FD5BBB20-CABD-4B37-BCE7-E4E369740B17}"/>
          </ac:spMkLst>
        </pc:spChg>
        <pc:spChg chg="del mod">
          <ac:chgData name="xuyifan" userId="ccc29f88-ba0d-464d-a598-9fbf42e8335d" providerId="ADAL" clId="{9A830458-044B-4611-9BB7-AEF84C99AD8B}" dt="2024-10-17T11:55:54.299" v="5188" actId="478"/>
          <ac:spMkLst>
            <pc:docMk/>
            <pc:sldMk cId="4280526084" sldId="272"/>
            <ac:spMk id="37" creationId="{66D595F5-47F6-4704-8F9F-4D87D8268F5D}"/>
          </ac:spMkLst>
        </pc:spChg>
        <pc:grpChg chg="add mod">
          <ac:chgData name="xuyifan" userId="ccc29f88-ba0d-464d-a598-9fbf42e8335d" providerId="ADAL" clId="{9A830458-044B-4611-9BB7-AEF84C99AD8B}" dt="2024-10-17T12:24:02.771" v="6378" actId="1076"/>
          <ac:grpSpMkLst>
            <pc:docMk/>
            <pc:sldMk cId="4280526084" sldId="272"/>
            <ac:grpSpMk id="2" creationId="{09473E71-F7EA-492B-B864-6A8FA1856C9E}"/>
          </ac:grpSpMkLst>
        </pc:grpChg>
        <pc:picChg chg="del">
          <ac:chgData name="xuyifan" userId="ccc29f88-ba0d-464d-a598-9fbf42e8335d" providerId="ADAL" clId="{9A830458-044B-4611-9BB7-AEF84C99AD8B}" dt="2024-10-17T11:55:49.302" v="5185" actId="478"/>
          <ac:picMkLst>
            <pc:docMk/>
            <pc:sldMk cId="4280526084" sldId="272"/>
            <ac:picMk id="29" creationId="{BB00358E-4DDC-4472-B349-FEF4B1ABED52}"/>
          </ac:picMkLst>
        </pc:picChg>
        <pc:picChg chg="mod">
          <ac:chgData name="xuyifan" userId="ccc29f88-ba0d-464d-a598-9fbf42e8335d" providerId="ADAL" clId="{9A830458-044B-4611-9BB7-AEF84C99AD8B}" dt="2024-10-17T11:58:28.751" v="5230" actId="164"/>
          <ac:picMkLst>
            <pc:docMk/>
            <pc:sldMk cId="4280526084" sldId="272"/>
            <ac:picMk id="38" creationId="{790D5B7E-1576-46A9-9336-0F085307FF2C}"/>
          </ac:picMkLst>
        </pc:picChg>
        <pc:cxnChg chg="mod">
          <ac:chgData name="xuyifan" userId="ccc29f88-ba0d-464d-a598-9fbf42e8335d" providerId="ADAL" clId="{9A830458-044B-4611-9BB7-AEF84C99AD8B}" dt="2024-10-17T11:58:28.751" v="5230" actId="164"/>
          <ac:cxnSpMkLst>
            <pc:docMk/>
            <pc:sldMk cId="4280526084" sldId="272"/>
            <ac:cxnSpMk id="6" creationId="{7A9AE6ED-6438-4A4F-8EBD-81F5B4BAF679}"/>
          </ac:cxnSpMkLst>
        </pc:cxnChg>
        <pc:cxnChg chg="mod">
          <ac:chgData name="xuyifan" userId="ccc29f88-ba0d-464d-a598-9fbf42e8335d" providerId="ADAL" clId="{9A830458-044B-4611-9BB7-AEF84C99AD8B}" dt="2024-10-17T11:58:28.751" v="5230" actId="164"/>
          <ac:cxnSpMkLst>
            <pc:docMk/>
            <pc:sldMk cId="4280526084" sldId="272"/>
            <ac:cxnSpMk id="13" creationId="{FAC28DF3-7451-4154-8887-CA7441893AF3}"/>
          </ac:cxnSpMkLst>
        </pc:cxnChg>
        <pc:cxnChg chg="mod">
          <ac:chgData name="xuyifan" userId="ccc29f88-ba0d-464d-a598-9fbf42e8335d" providerId="ADAL" clId="{9A830458-044B-4611-9BB7-AEF84C99AD8B}" dt="2024-10-17T11:58:28.751" v="5230" actId="164"/>
          <ac:cxnSpMkLst>
            <pc:docMk/>
            <pc:sldMk cId="4280526084" sldId="272"/>
            <ac:cxnSpMk id="22" creationId="{50B3F01E-41F6-4E44-ADE3-1F4DBA702FA7}"/>
          </ac:cxnSpMkLst>
        </pc:cxnChg>
      </pc:sldChg>
      <pc:sldChg chg="addSp delSp modSp add del mod ord">
        <pc:chgData name="xuyifan" userId="ccc29f88-ba0d-464d-a598-9fbf42e8335d" providerId="ADAL" clId="{9A830458-044B-4611-9BB7-AEF84C99AD8B}" dt="2024-10-17T12:25:59.432" v="6401" actId="47"/>
        <pc:sldMkLst>
          <pc:docMk/>
          <pc:sldMk cId="2717810156" sldId="273"/>
        </pc:sldMkLst>
        <pc:spChg chg="del">
          <ac:chgData name="xuyifan" userId="ccc29f88-ba0d-464d-a598-9fbf42e8335d" providerId="ADAL" clId="{9A830458-044B-4611-9BB7-AEF84C99AD8B}" dt="2024-10-17T11:08:58.224" v="4030" actId="478"/>
          <ac:spMkLst>
            <pc:docMk/>
            <pc:sldMk cId="2717810156" sldId="273"/>
            <ac:spMk id="3" creationId="{AA62BFCF-5867-4FC7-959B-A3854C83BED5}"/>
          </ac:spMkLst>
        </pc:spChg>
        <pc:spChg chg="del">
          <ac:chgData name="xuyifan" userId="ccc29f88-ba0d-464d-a598-9fbf42e8335d" providerId="ADAL" clId="{9A830458-044B-4611-9BB7-AEF84C99AD8B}" dt="2024-10-17T11:08:58.224" v="4030" actId="478"/>
          <ac:spMkLst>
            <pc:docMk/>
            <pc:sldMk cId="2717810156" sldId="273"/>
            <ac:spMk id="14" creationId="{77B89167-7B30-458D-A26A-592F8CAF848F}"/>
          </ac:spMkLst>
        </pc:spChg>
        <pc:spChg chg="add del mod">
          <ac:chgData name="xuyifan" userId="ccc29f88-ba0d-464d-a598-9fbf42e8335d" providerId="ADAL" clId="{9A830458-044B-4611-9BB7-AEF84C99AD8B}" dt="2024-10-17T11:09:26.960" v="4035" actId="478"/>
          <ac:spMkLst>
            <pc:docMk/>
            <pc:sldMk cId="2717810156" sldId="273"/>
            <ac:spMk id="16" creationId="{0EECDE8C-E756-4DC0-BC5A-8315451374A0}"/>
          </ac:spMkLst>
        </pc:spChg>
        <pc:spChg chg="add del mod">
          <ac:chgData name="xuyifan" userId="ccc29f88-ba0d-464d-a598-9fbf42e8335d" providerId="ADAL" clId="{9A830458-044B-4611-9BB7-AEF84C99AD8B}" dt="2024-10-17T11:18:33.905" v="4339" actId="478"/>
          <ac:spMkLst>
            <pc:docMk/>
            <pc:sldMk cId="2717810156" sldId="273"/>
            <ac:spMk id="17" creationId="{A532B641-FAF7-44DA-9375-58BB91C8D365}"/>
          </ac:spMkLst>
        </pc:spChg>
        <pc:spChg chg="mod">
          <ac:chgData name="xuyifan" userId="ccc29f88-ba0d-464d-a598-9fbf42e8335d" providerId="ADAL" clId="{9A830458-044B-4611-9BB7-AEF84C99AD8B}" dt="2024-10-17T11:09:10.103" v="4033" actId="1076"/>
          <ac:spMkLst>
            <pc:docMk/>
            <pc:sldMk cId="2717810156" sldId="273"/>
            <ac:spMk id="32" creationId="{80C21A9C-D85E-4C67-8479-7E2AE894DBAE}"/>
          </ac:spMkLst>
        </pc:spChg>
        <pc:spChg chg="mod">
          <ac:chgData name="xuyifan" userId="ccc29f88-ba0d-464d-a598-9fbf42e8335d" providerId="ADAL" clId="{9A830458-044B-4611-9BB7-AEF84C99AD8B}" dt="2024-10-17T11:19:07.841" v="4348" actId="14100"/>
          <ac:spMkLst>
            <pc:docMk/>
            <pc:sldMk cId="2717810156" sldId="273"/>
            <ac:spMk id="35" creationId="{FD5BBB20-CABD-4B37-BCE7-E4E369740B17}"/>
          </ac:spMkLst>
        </pc:spChg>
        <pc:spChg chg="mod">
          <ac:chgData name="xuyifan" userId="ccc29f88-ba0d-464d-a598-9fbf42e8335d" providerId="ADAL" clId="{9A830458-044B-4611-9BB7-AEF84C99AD8B}" dt="2024-10-17T11:19:01.753" v="4347" actId="1076"/>
          <ac:spMkLst>
            <pc:docMk/>
            <pc:sldMk cId="2717810156" sldId="273"/>
            <ac:spMk id="37" creationId="{66D595F5-47F6-4704-8F9F-4D87D8268F5D}"/>
          </ac:spMkLst>
        </pc:spChg>
        <pc:picChg chg="add mod">
          <ac:chgData name="xuyifan" userId="ccc29f88-ba0d-464d-a598-9fbf42e8335d" providerId="ADAL" clId="{9A830458-044B-4611-9BB7-AEF84C99AD8B}" dt="2024-10-17T11:18:57.417" v="4346" actId="1076"/>
          <ac:picMkLst>
            <pc:docMk/>
            <pc:sldMk cId="2717810156" sldId="273"/>
            <ac:picMk id="15" creationId="{F240A522-F036-439B-B2D5-4C397D259210}"/>
          </ac:picMkLst>
        </pc:picChg>
        <pc:picChg chg="del">
          <ac:chgData name="xuyifan" userId="ccc29f88-ba0d-464d-a598-9fbf42e8335d" providerId="ADAL" clId="{9A830458-044B-4611-9BB7-AEF84C99AD8B}" dt="2024-10-17T11:09:37.447" v="4036" actId="478"/>
          <ac:picMkLst>
            <pc:docMk/>
            <pc:sldMk cId="2717810156" sldId="273"/>
            <ac:picMk id="29" creationId="{BB00358E-4DDC-4472-B349-FEF4B1ABED52}"/>
          </ac:picMkLst>
        </pc:picChg>
        <pc:picChg chg="del">
          <ac:chgData name="xuyifan" userId="ccc29f88-ba0d-464d-a598-9fbf42e8335d" providerId="ADAL" clId="{9A830458-044B-4611-9BB7-AEF84C99AD8B}" dt="2024-10-17T11:08:58.224" v="4030" actId="478"/>
          <ac:picMkLst>
            <pc:docMk/>
            <pc:sldMk cId="2717810156" sldId="273"/>
            <ac:picMk id="38" creationId="{790D5B7E-1576-46A9-9336-0F085307FF2C}"/>
          </ac:picMkLst>
        </pc:picChg>
        <pc:cxnChg chg="del">
          <ac:chgData name="xuyifan" userId="ccc29f88-ba0d-464d-a598-9fbf42e8335d" providerId="ADAL" clId="{9A830458-044B-4611-9BB7-AEF84C99AD8B}" dt="2024-10-17T11:08:58.224" v="4030" actId="478"/>
          <ac:cxnSpMkLst>
            <pc:docMk/>
            <pc:sldMk cId="2717810156" sldId="273"/>
            <ac:cxnSpMk id="6" creationId="{7A9AE6ED-6438-4A4F-8EBD-81F5B4BAF679}"/>
          </ac:cxnSpMkLst>
        </pc:cxnChg>
        <pc:cxnChg chg="del">
          <ac:chgData name="xuyifan" userId="ccc29f88-ba0d-464d-a598-9fbf42e8335d" providerId="ADAL" clId="{9A830458-044B-4611-9BB7-AEF84C99AD8B}" dt="2024-10-17T11:08:58.224" v="4030" actId="478"/>
          <ac:cxnSpMkLst>
            <pc:docMk/>
            <pc:sldMk cId="2717810156" sldId="273"/>
            <ac:cxnSpMk id="13" creationId="{FAC28DF3-7451-4154-8887-CA7441893AF3}"/>
          </ac:cxnSpMkLst>
        </pc:cxnChg>
        <pc:cxnChg chg="del">
          <ac:chgData name="xuyifan" userId="ccc29f88-ba0d-464d-a598-9fbf42e8335d" providerId="ADAL" clId="{9A830458-044B-4611-9BB7-AEF84C99AD8B}" dt="2024-10-17T11:08:58.224" v="4030" actId="478"/>
          <ac:cxnSpMkLst>
            <pc:docMk/>
            <pc:sldMk cId="2717810156" sldId="273"/>
            <ac:cxnSpMk id="22" creationId="{50B3F01E-41F6-4E44-ADE3-1F4DBA702FA7}"/>
          </ac:cxnSpMkLst>
        </pc:cxnChg>
      </pc:sldChg>
      <pc:sldChg chg="add del ord">
        <pc:chgData name="xuyifan" userId="ccc29f88-ba0d-464d-a598-9fbf42e8335d" providerId="ADAL" clId="{9A830458-044B-4611-9BB7-AEF84C99AD8B}" dt="2024-10-17T12:25:15.073" v="6390" actId="47"/>
        <pc:sldMkLst>
          <pc:docMk/>
          <pc:sldMk cId="4248906816" sldId="274"/>
        </pc:sldMkLst>
      </pc:sldChg>
      <pc:sldChg chg="delSp modSp add mod ord">
        <pc:chgData name="xuyifan" userId="ccc29f88-ba0d-464d-a598-9fbf42e8335d" providerId="ADAL" clId="{9A830458-044B-4611-9BB7-AEF84C99AD8B}" dt="2024-10-17T12:25:57.283" v="6400"/>
        <pc:sldMkLst>
          <pc:docMk/>
          <pc:sldMk cId="3104155517" sldId="275"/>
        </pc:sldMkLst>
        <pc:spChg chg="del">
          <ac:chgData name="xuyifan" userId="ccc29f88-ba0d-464d-a598-9fbf42e8335d" providerId="ADAL" clId="{9A830458-044B-4611-9BB7-AEF84C99AD8B}" dt="2024-10-17T11:19:23.946" v="4351" actId="478"/>
          <ac:spMkLst>
            <pc:docMk/>
            <pc:sldMk cId="3104155517" sldId="275"/>
            <ac:spMk id="3" creationId="{AA62BFCF-5867-4FC7-959B-A3854C83BED5}"/>
          </ac:spMkLst>
        </pc:spChg>
        <pc:spChg chg="del">
          <ac:chgData name="xuyifan" userId="ccc29f88-ba0d-464d-a598-9fbf42e8335d" providerId="ADAL" clId="{9A830458-044B-4611-9BB7-AEF84C99AD8B}" dt="2024-10-17T11:19:23.946" v="4351" actId="478"/>
          <ac:spMkLst>
            <pc:docMk/>
            <pc:sldMk cId="3104155517" sldId="275"/>
            <ac:spMk id="14" creationId="{77B89167-7B30-458D-A26A-592F8CAF848F}"/>
          </ac:spMkLst>
        </pc:spChg>
        <pc:spChg chg="mod">
          <ac:chgData name="xuyifan" userId="ccc29f88-ba0d-464d-a598-9fbf42e8335d" providerId="ADAL" clId="{9A830458-044B-4611-9BB7-AEF84C99AD8B}" dt="2024-10-17T11:19:34.600" v="4354" actId="1076"/>
          <ac:spMkLst>
            <pc:docMk/>
            <pc:sldMk cId="3104155517" sldId="275"/>
            <ac:spMk id="32" creationId="{80C21A9C-D85E-4C67-8479-7E2AE894DBAE}"/>
          </ac:spMkLst>
        </pc:spChg>
        <pc:spChg chg="mod">
          <ac:chgData name="xuyifan" userId="ccc29f88-ba0d-464d-a598-9fbf42e8335d" providerId="ADAL" clId="{9A830458-044B-4611-9BB7-AEF84C99AD8B}" dt="2024-10-17T11:19:58.553" v="4362" actId="1076"/>
          <ac:spMkLst>
            <pc:docMk/>
            <pc:sldMk cId="3104155517" sldId="275"/>
            <ac:spMk id="35" creationId="{FD5BBB20-CABD-4B37-BCE7-E4E369740B17}"/>
          </ac:spMkLst>
        </pc:spChg>
        <pc:spChg chg="mod">
          <ac:chgData name="xuyifan" userId="ccc29f88-ba0d-464d-a598-9fbf42e8335d" providerId="ADAL" clId="{9A830458-044B-4611-9BB7-AEF84C99AD8B}" dt="2024-10-17T11:19:48.345" v="4360" actId="1076"/>
          <ac:spMkLst>
            <pc:docMk/>
            <pc:sldMk cId="3104155517" sldId="275"/>
            <ac:spMk id="37" creationId="{66D595F5-47F6-4704-8F9F-4D87D8268F5D}"/>
          </ac:spMkLst>
        </pc:spChg>
        <pc:picChg chg="mod">
          <ac:chgData name="xuyifan" userId="ccc29f88-ba0d-464d-a598-9fbf42e8335d" providerId="ADAL" clId="{9A830458-044B-4611-9BB7-AEF84C99AD8B}" dt="2024-10-17T11:19:45.064" v="4359" actId="1076"/>
          <ac:picMkLst>
            <pc:docMk/>
            <pc:sldMk cId="3104155517" sldId="275"/>
            <ac:picMk id="29" creationId="{BB00358E-4DDC-4472-B349-FEF4B1ABED52}"/>
          </ac:picMkLst>
        </pc:picChg>
        <pc:picChg chg="del">
          <ac:chgData name="xuyifan" userId="ccc29f88-ba0d-464d-a598-9fbf42e8335d" providerId="ADAL" clId="{9A830458-044B-4611-9BB7-AEF84C99AD8B}" dt="2024-10-17T11:19:22.148" v="4350" actId="478"/>
          <ac:picMkLst>
            <pc:docMk/>
            <pc:sldMk cId="3104155517" sldId="275"/>
            <ac:picMk id="38" creationId="{790D5B7E-1576-46A9-9336-0F085307FF2C}"/>
          </ac:picMkLst>
        </pc:picChg>
        <pc:cxnChg chg="del">
          <ac:chgData name="xuyifan" userId="ccc29f88-ba0d-464d-a598-9fbf42e8335d" providerId="ADAL" clId="{9A830458-044B-4611-9BB7-AEF84C99AD8B}" dt="2024-10-17T11:19:23.946" v="4351" actId="478"/>
          <ac:cxnSpMkLst>
            <pc:docMk/>
            <pc:sldMk cId="3104155517" sldId="275"/>
            <ac:cxnSpMk id="6" creationId="{7A9AE6ED-6438-4A4F-8EBD-81F5B4BAF679}"/>
          </ac:cxnSpMkLst>
        </pc:cxnChg>
        <pc:cxnChg chg="del">
          <ac:chgData name="xuyifan" userId="ccc29f88-ba0d-464d-a598-9fbf42e8335d" providerId="ADAL" clId="{9A830458-044B-4611-9BB7-AEF84C99AD8B}" dt="2024-10-17T11:19:23.946" v="4351" actId="478"/>
          <ac:cxnSpMkLst>
            <pc:docMk/>
            <pc:sldMk cId="3104155517" sldId="275"/>
            <ac:cxnSpMk id="13" creationId="{FAC28DF3-7451-4154-8887-CA7441893AF3}"/>
          </ac:cxnSpMkLst>
        </pc:cxnChg>
        <pc:cxnChg chg="del">
          <ac:chgData name="xuyifan" userId="ccc29f88-ba0d-464d-a598-9fbf42e8335d" providerId="ADAL" clId="{9A830458-044B-4611-9BB7-AEF84C99AD8B}" dt="2024-10-17T11:19:23.946" v="4351" actId="478"/>
          <ac:cxnSpMkLst>
            <pc:docMk/>
            <pc:sldMk cId="3104155517" sldId="275"/>
            <ac:cxnSpMk id="22" creationId="{50B3F01E-41F6-4E44-ADE3-1F4DBA702FA7}"/>
          </ac:cxnSpMkLst>
        </pc:cxnChg>
      </pc:sldChg>
      <pc:sldChg chg="addSp delSp modSp add mod ord">
        <pc:chgData name="xuyifan" userId="ccc29f88-ba0d-464d-a598-9fbf42e8335d" providerId="ADAL" clId="{9A830458-044B-4611-9BB7-AEF84C99AD8B}" dt="2024-10-17T13:48:25.018" v="6636" actId="14100"/>
        <pc:sldMkLst>
          <pc:docMk/>
          <pc:sldMk cId="2412353536" sldId="276"/>
        </pc:sldMkLst>
        <pc:spChg chg="mod">
          <ac:chgData name="xuyifan" userId="ccc29f88-ba0d-464d-a598-9fbf42e8335d" providerId="ADAL" clId="{9A830458-044B-4611-9BB7-AEF84C99AD8B}" dt="2024-10-17T13:48:25.018" v="6636" actId="14100"/>
          <ac:spMkLst>
            <pc:docMk/>
            <pc:sldMk cId="2412353536" sldId="276"/>
            <ac:spMk id="4" creationId="{53582411-D4B1-5483-A8FB-A2AB81219C9C}"/>
          </ac:spMkLst>
        </pc:spChg>
        <pc:spChg chg="add mod">
          <ac:chgData name="xuyifan" userId="ccc29f88-ba0d-464d-a598-9fbf42e8335d" providerId="ADAL" clId="{9A830458-044B-4611-9BB7-AEF84C99AD8B}" dt="2024-10-17T12:23:04.151" v="6366" actId="20577"/>
          <ac:spMkLst>
            <pc:docMk/>
            <pc:sldMk cId="2412353536" sldId="276"/>
            <ac:spMk id="7" creationId="{CE368E63-126C-4883-8914-08E1D3196FE1}"/>
          </ac:spMkLst>
        </pc:spChg>
        <pc:spChg chg="add mod">
          <ac:chgData name="xuyifan" userId="ccc29f88-ba0d-464d-a598-9fbf42e8335d" providerId="ADAL" clId="{9A830458-044B-4611-9BB7-AEF84C99AD8B}" dt="2024-10-17T12:21:01.706" v="6325" actId="6549"/>
          <ac:spMkLst>
            <pc:docMk/>
            <pc:sldMk cId="2412353536" sldId="276"/>
            <ac:spMk id="9" creationId="{29170D17-AC55-4134-962E-F95CB18755C3}"/>
          </ac:spMkLst>
        </pc:spChg>
        <pc:spChg chg="add del mod">
          <ac:chgData name="xuyifan" userId="ccc29f88-ba0d-464d-a598-9fbf42e8335d" providerId="ADAL" clId="{9A830458-044B-4611-9BB7-AEF84C99AD8B}" dt="2024-10-17T12:21:08.835" v="6329" actId="478"/>
          <ac:spMkLst>
            <pc:docMk/>
            <pc:sldMk cId="2412353536" sldId="276"/>
            <ac:spMk id="10" creationId="{FA9E814D-FF15-4BE7-BD0C-BA0957AD4D9E}"/>
          </ac:spMkLst>
        </pc:spChg>
        <pc:spChg chg="add del mod">
          <ac:chgData name="xuyifan" userId="ccc29f88-ba0d-464d-a598-9fbf42e8335d" providerId="ADAL" clId="{9A830458-044B-4611-9BB7-AEF84C99AD8B}" dt="2024-10-17T12:21:07.481" v="6328" actId="478"/>
          <ac:spMkLst>
            <pc:docMk/>
            <pc:sldMk cId="2412353536" sldId="276"/>
            <ac:spMk id="11" creationId="{729DB105-99A3-4D92-80F9-D1605AE33E32}"/>
          </ac:spMkLst>
        </pc:spChg>
        <pc:spChg chg="mod">
          <ac:chgData name="xuyifan" userId="ccc29f88-ba0d-464d-a598-9fbf42e8335d" providerId="ADAL" clId="{9A830458-044B-4611-9BB7-AEF84C99AD8B}" dt="2024-10-17T12:22:28.671" v="6358" actId="20577"/>
          <ac:spMkLst>
            <pc:docMk/>
            <pc:sldMk cId="2412353536" sldId="276"/>
            <ac:spMk id="32" creationId="{80C21A9C-D85E-4C67-8479-7E2AE894DBAE}"/>
          </ac:spMkLst>
        </pc:spChg>
        <pc:spChg chg="mod">
          <ac:chgData name="xuyifan" userId="ccc29f88-ba0d-464d-a598-9fbf42e8335d" providerId="ADAL" clId="{9A830458-044B-4611-9BB7-AEF84C99AD8B}" dt="2024-10-17T12:21:03.787" v="6327" actId="27636"/>
          <ac:spMkLst>
            <pc:docMk/>
            <pc:sldMk cId="2412353536" sldId="276"/>
            <ac:spMk id="35" creationId="{FD5BBB20-CABD-4B37-BCE7-E4E369740B17}"/>
          </ac:spMkLst>
        </pc:spChg>
        <pc:spChg chg="del mod">
          <ac:chgData name="xuyifan" userId="ccc29f88-ba0d-464d-a598-9fbf42e8335d" providerId="ADAL" clId="{9A830458-044B-4611-9BB7-AEF84C99AD8B}" dt="2024-10-17T11:25:07.552" v="4474" actId="21"/>
          <ac:spMkLst>
            <pc:docMk/>
            <pc:sldMk cId="2412353536" sldId="276"/>
            <ac:spMk id="37" creationId="{66D595F5-47F6-4704-8F9F-4D87D8268F5D}"/>
          </ac:spMkLst>
        </pc:spChg>
        <pc:picChg chg="add mod modCrop">
          <ac:chgData name="xuyifan" userId="ccc29f88-ba0d-464d-a598-9fbf42e8335d" providerId="ADAL" clId="{9A830458-044B-4611-9BB7-AEF84C99AD8B}" dt="2024-10-17T12:23:26.682" v="6371" actId="688"/>
          <ac:picMkLst>
            <pc:docMk/>
            <pc:sldMk cId="2412353536" sldId="276"/>
            <ac:picMk id="8" creationId="{0E221A7E-DFED-4D8C-9089-50D47F421A81}"/>
          </ac:picMkLst>
        </pc:picChg>
        <pc:picChg chg="mod modCrop">
          <ac:chgData name="xuyifan" userId="ccc29f88-ba0d-464d-a598-9fbf42e8335d" providerId="ADAL" clId="{9A830458-044B-4611-9BB7-AEF84C99AD8B}" dt="2024-10-17T12:23:15.574" v="6369" actId="1038"/>
          <ac:picMkLst>
            <pc:docMk/>
            <pc:sldMk cId="2412353536" sldId="276"/>
            <ac:picMk id="29" creationId="{BB00358E-4DDC-4472-B349-FEF4B1ABED52}"/>
          </ac:picMkLst>
        </pc:picChg>
      </pc:sldChg>
      <pc:sldChg chg="add ord">
        <pc:chgData name="xuyifan" userId="ccc29f88-ba0d-464d-a598-9fbf42e8335d" providerId="ADAL" clId="{9A830458-044B-4611-9BB7-AEF84C99AD8B}" dt="2024-10-17T12:24:17.037" v="6380"/>
        <pc:sldMkLst>
          <pc:docMk/>
          <pc:sldMk cId="1674574714" sldId="277"/>
        </pc:sldMkLst>
      </pc:sldChg>
      <pc:sldChg chg="addSp delSp modSp add mod ord">
        <pc:chgData name="xuyifan" userId="ccc29f88-ba0d-464d-a598-9fbf42e8335d" providerId="ADAL" clId="{9A830458-044B-4611-9BB7-AEF84C99AD8B}" dt="2024-10-17T12:24:17.037" v="6380"/>
        <pc:sldMkLst>
          <pc:docMk/>
          <pc:sldMk cId="3914604261" sldId="278"/>
        </pc:sldMkLst>
        <pc:spChg chg="add del mod">
          <ac:chgData name="xuyifan" userId="ccc29f88-ba0d-464d-a598-9fbf42e8335d" providerId="ADAL" clId="{9A830458-044B-4611-9BB7-AEF84C99AD8B}" dt="2024-10-17T11:26:05.158" v="4494" actId="478"/>
          <ac:spMkLst>
            <pc:docMk/>
            <pc:sldMk cId="3914604261" sldId="278"/>
            <ac:spMk id="2" creationId="{7D5A1ADB-1180-4E70-B0C5-3C7CB87B5A45}"/>
          </ac:spMkLst>
        </pc:spChg>
        <pc:spChg chg="add del mod">
          <ac:chgData name="xuyifan" userId="ccc29f88-ba0d-464d-a598-9fbf42e8335d" providerId="ADAL" clId="{9A830458-044B-4611-9BB7-AEF84C99AD8B}" dt="2024-10-17T11:42:07.084" v="4968" actId="478"/>
          <ac:spMkLst>
            <pc:docMk/>
            <pc:sldMk cId="3914604261" sldId="278"/>
            <ac:spMk id="3" creationId="{44595656-9B76-4AEB-AD06-A62F8AD6387B}"/>
          </ac:spMkLst>
        </pc:spChg>
        <pc:spChg chg="add del mod ord">
          <ac:chgData name="xuyifan" userId="ccc29f88-ba0d-464d-a598-9fbf42e8335d" providerId="ADAL" clId="{9A830458-044B-4611-9BB7-AEF84C99AD8B}" dt="2024-10-17T11:52:51.925" v="5137" actId="14100"/>
          <ac:spMkLst>
            <pc:docMk/>
            <pc:sldMk cId="3914604261" sldId="278"/>
            <ac:spMk id="5" creationId="{7C9B37E1-A78A-4DFE-AEEF-3D082AEA3C1E}"/>
          </ac:spMkLst>
        </pc:spChg>
        <pc:spChg chg="mod">
          <ac:chgData name="xuyifan" userId="ccc29f88-ba0d-464d-a598-9fbf42e8335d" providerId="ADAL" clId="{9A830458-044B-4611-9BB7-AEF84C99AD8B}" dt="2024-10-17T11:39:26.008" v="4929" actId="6549"/>
          <ac:spMkLst>
            <pc:docMk/>
            <pc:sldMk cId="3914604261" sldId="278"/>
            <ac:spMk id="7" creationId="{CE368E63-126C-4883-8914-08E1D3196FE1}"/>
          </ac:spMkLst>
        </pc:spChg>
        <pc:spChg chg="del">
          <ac:chgData name="xuyifan" userId="ccc29f88-ba0d-464d-a598-9fbf42e8335d" providerId="ADAL" clId="{9A830458-044B-4611-9BB7-AEF84C99AD8B}" dt="2024-10-17T11:25:21.466" v="4476" actId="478"/>
          <ac:spMkLst>
            <pc:docMk/>
            <pc:sldMk cId="3914604261" sldId="278"/>
            <ac:spMk id="9" creationId="{29170D17-AC55-4134-962E-F95CB18755C3}"/>
          </ac:spMkLst>
        </pc:spChg>
        <pc:spChg chg="add del mod">
          <ac:chgData name="xuyifan" userId="ccc29f88-ba0d-464d-a598-9fbf42e8335d" providerId="ADAL" clId="{9A830458-044B-4611-9BB7-AEF84C99AD8B}" dt="2024-10-17T11:25:34.708" v="4488"/>
          <ac:spMkLst>
            <pc:docMk/>
            <pc:sldMk cId="3914604261" sldId="278"/>
            <ac:spMk id="10" creationId="{3C44E503-A0F7-4582-B5FD-E4CBF8BED283}"/>
          </ac:spMkLst>
        </pc:spChg>
        <pc:spChg chg="add del mod">
          <ac:chgData name="xuyifan" userId="ccc29f88-ba0d-464d-a598-9fbf42e8335d" providerId="ADAL" clId="{9A830458-044B-4611-9BB7-AEF84C99AD8B}" dt="2024-10-17T11:52:24.905" v="5131" actId="478"/>
          <ac:spMkLst>
            <pc:docMk/>
            <pc:sldMk cId="3914604261" sldId="278"/>
            <ac:spMk id="11" creationId="{DB984F84-797A-4BED-B4D3-BEB21897CAF0}"/>
          </ac:spMkLst>
        </pc:spChg>
        <pc:spChg chg="add del mod">
          <ac:chgData name="xuyifan" userId="ccc29f88-ba0d-464d-a598-9fbf42e8335d" providerId="ADAL" clId="{9A830458-044B-4611-9BB7-AEF84C99AD8B}" dt="2024-10-17T11:52:26.648" v="5132" actId="478"/>
          <ac:spMkLst>
            <pc:docMk/>
            <pc:sldMk cId="3914604261" sldId="278"/>
            <ac:spMk id="12" creationId="{316B7B05-7316-4242-B579-CB1E5DB667CE}"/>
          </ac:spMkLst>
        </pc:spChg>
        <pc:spChg chg="add del mod">
          <ac:chgData name="xuyifan" userId="ccc29f88-ba0d-464d-a598-9fbf42e8335d" providerId="ADAL" clId="{9A830458-044B-4611-9BB7-AEF84C99AD8B}" dt="2024-10-17T11:43:12.120" v="4984" actId="478"/>
          <ac:spMkLst>
            <pc:docMk/>
            <pc:sldMk cId="3914604261" sldId="278"/>
            <ac:spMk id="16" creationId="{A759C79D-2E8F-4094-A882-CFF2453C6DA7}"/>
          </ac:spMkLst>
        </pc:spChg>
        <pc:spChg chg="add del mod">
          <ac:chgData name="xuyifan" userId="ccc29f88-ba0d-464d-a598-9fbf42e8335d" providerId="ADAL" clId="{9A830458-044B-4611-9BB7-AEF84C99AD8B}" dt="2024-10-17T11:38:53.294" v="4906"/>
          <ac:spMkLst>
            <pc:docMk/>
            <pc:sldMk cId="3914604261" sldId="278"/>
            <ac:spMk id="17" creationId="{8ACBC60F-4009-47B0-8706-E51220DEE337}"/>
          </ac:spMkLst>
        </pc:spChg>
        <pc:spChg chg="add del mod">
          <ac:chgData name="xuyifan" userId="ccc29f88-ba0d-464d-a598-9fbf42e8335d" providerId="ADAL" clId="{9A830458-044B-4611-9BB7-AEF84C99AD8B}" dt="2024-10-17T11:52:56.846" v="5139" actId="478"/>
          <ac:spMkLst>
            <pc:docMk/>
            <pc:sldMk cId="3914604261" sldId="278"/>
            <ac:spMk id="18" creationId="{1387BD35-71EA-4047-ABAC-7F03EBB0EC49}"/>
          </ac:spMkLst>
        </pc:spChg>
        <pc:spChg chg="add mod">
          <ac:chgData name="xuyifan" userId="ccc29f88-ba0d-464d-a598-9fbf42e8335d" providerId="ADAL" clId="{9A830458-044B-4611-9BB7-AEF84C99AD8B}" dt="2024-10-17T11:52:48.301" v="5136" actId="1076"/>
          <ac:spMkLst>
            <pc:docMk/>
            <pc:sldMk cId="3914604261" sldId="278"/>
            <ac:spMk id="19" creationId="{FDB27648-C08A-475C-8C19-88A2E37AA4CC}"/>
          </ac:spMkLst>
        </pc:spChg>
        <pc:spChg chg="add del mod">
          <ac:chgData name="xuyifan" userId="ccc29f88-ba0d-464d-a598-9fbf42e8335d" providerId="ADAL" clId="{9A830458-044B-4611-9BB7-AEF84C99AD8B}" dt="2024-10-17T11:53:21.941" v="5144" actId="478"/>
          <ac:spMkLst>
            <pc:docMk/>
            <pc:sldMk cId="3914604261" sldId="278"/>
            <ac:spMk id="20" creationId="{EA01A786-578C-44D3-9BB3-F478BA297CC2}"/>
          </ac:spMkLst>
        </pc:spChg>
        <pc:spChg chg="add mod">
          <ac:chgData name="xuyifan" userId="ccc29f88-ba0d-464d-a598-9fbf42e8335d" providerId="ADAL" clId="{9A830458-044B-4611-9BB7-AEF84C99AD8B}" dt="2024-10-17T11:53:10.294" v="5141" actId="1076"/>
          <ac:spMkLst>
            <pc:docMk/>
            <pc:sldMk cId="3914604261" sldId="278"/>
            <ac:spMk id="21" creationId="{B6C447EB-0A1B-40C3-95E1-88691DEC4BCB}"/>
          </ac:spMkLst>
        </pc:spChg>
        <pc:spChg chg="add mod">
          <ac:chgData name="xuyifan" userId="ccc29f88-ba0d-464d-a598-9fbf42e8335d" providerId="ADAL" clId="{9A830458-044B-4611-9BB7-AEF84C99AD8B}" dt="2024-10-17T11:53:43.772" v="5153"/>
          <ac:spMkLst>
            <pc:docMk/>
            <pc:sldMk cId="3914604261" sldId="278"/>
            <ac:spMk id="22" creationId="{2A5D78A7-A248-4E18-8716-CA070B355747}"/>
          </ac:spMkLst>
        </pc:spChg>
        <pc:spChg chg="mod">
          <ac:chgData name="xuyifan" userId="ccc29f88-ba0d-464d-a598-9fbf42e8335d" providerId="ADAL" clId="{9A830458-044B-4611-9BB7-AEF84C99AD8B}" dt="2024-10-17T11:38:52.951" v="4904" actId="14100"/>
          <ac:spMkLst>
            <pc:docMk/>
            <pc:sldMk cId="3914604261" sldId="278"/>
            <ac:spMk id="32" creationId="{80C21A9C-D85E-4C67-8479-7E2AE894DBAE}"/>
          </ac:spMkLst>
        </pc:spChg>
        <pc:spChg chg="del">
          <ac:chgData name="xuyifan" userId="ccc29f88-ba0d-464d-a598-9fbf42e8335d" providerId="ADAL" clId="{9A830458-044B-4611-9BB7-AEF84C99AD8B}" dt="2024-10-17T11:26:41.915" v="4495" actId="478"/>
          <ac:spMkLst>
            <pc:docMk/>
            <pc:sldMk cId="3914604261" sldId="278"/>
            <ac:spMk id="35" creationId="{FD5BBB20-CABD-4B37-BCE7-E4E369740B17}"/>
          </ac:spMkLst>
        </pc:spChg>
        <pc:picChg chg="mod">
          <ac:chgData name="xuyifan" userId="ccc29f88-ba0d-464d-a598-9fbf42e8335d" providerId="ADAL" clId="{9A830458-044B-4611-9BB7-AEF84C99AD8B}" dt="2024-10-17T11:53:57.601" v="5162" actId="339"/>
          <ac:picMkLst>
            <pc:docMk/>
            <pc:sldMk cId="3914604261" sldId="278"/>
            <ac:picMk id="8" creationId="{0E221A7E-DFED-4D8C-9089-50D47F421A81}"/>
          </ac:picMkLst>
        </pc:picChg>
        <pc:picChg chg="add mod">
          <ac:chgData name="xuyifan" userId="ccc29f88-ba0d-464d-a598-9fbf42e8335d" providerId="ADAL" clId="{9A830458-044B-4611-9BB7-AEF84C99AD8B}" dt="2024-10-17T12:21:51.157" v="6350" actId="1076"/>
          <ac:picMkLst>
            <pc:docMk/>
            <pc:sldMk cId="3914604261" sldId="278"/>
            <ac:picMk id="23" creationId="{260EAB33-E499-4B73-AAD7-3F687ECB0EB4}"/>
          </ac:picMkLst>
        </pc:picChg>
        <pc:picChg chg="del mod">
          <ac:chgData name="xuyifan" userId="ccc29f88-ba0d-464d-a598-9fbf42e8335d" providerId="ADAL" clId="{9A830458-044B-4611-9BB7-AEF84C99AD8B}" dt="2024-10-17T11:55:13.739" v="5175" actId="478"/>
          <ac:picMkLst>
            <pc:docMk/>
            <pc:sldMk cId="3914604261" sldId="278"/>
            <ac:picMk id="29" creationId="{BB00358E-4DDC-4472-B349-FEF4B1ABED52}"/>
          </ac:picMkLst>
        </pc:picChg>
      </pc:sldChg>
      <pc:sldChg chg="addSp delSp modSp new del mod">
        <pc:chgData name="xuyifan" userId="ccc29f88-ba0d-464d-a598-9fbf42e8335d" providerId="ADAL" clId="{9A830458-044B-4611-9BB7-AEF84C99AD8B}" dt="2024-10-17T12:24:48.003" v="6383" actId="47"/>
        <pc:sldMkLst>
          <pc:docMk/>
          <pc:sldMk cId="3952474071" sldId="279"/>
        </pc:sldMkLst>
        <pc:spChg chg="del">
          <ac:chgData name="xuyifan" userId="ccc29f88-ba0d-464d-a598-9fbf42e8335d" providerId="ADAL" clId="{9A830458-044B-4611-9BB7-AEF84C99AD8B}" dt="2024-10-17T11:49:26.280" v="5067" actId="478"/>
          <ac:spMkLst>
            <pc:docMk/>
            <pc:sldMk cId="3952474071" sldId="279"/>
            <ac:spMk id="2" creationId="{AA2618DE-00C5-4A9A-BE78-B97888694F8E}"/>
          </ac:spMkLst>
        </pc:spChg>
        <pc:spChg chg="del">
          <ac:chgData name="xuyifan" userId="ccc29f88-ba0d-464d-a598-9fbf42e8335d" providerId="ADAL" clId="{9A830458-044B-4611-9BB7-AEF84C99AD8B}" dt="2024-10-17T11:49:27.470" v="5068" actId="478"/>
          <ac:spMkLst>
            <pc:docMk/>
            <pc:sldMk cId="3952474071" sldId="279"/>
            <ac:spMk id="3" creationId="{F7D73057-1D76-4433-A1EB-06F64C1E36D3}"/>
          </ac:spMkLst>
        </pc:spChg>
        <pc:spChg chg="del">
          <ac:chgData name="xuyifan" userId="ccc29f88-ba0d-464d-a598-9fbf42e8335d" providerId="ADAL" clId="{9A830458-044B-4611-9BB7-AEF84C99AD8B}" dt="2024-10-17T11:49:28.780" v="5069" actId="478"/>
          <ac:spMkLst>
            <pc:docMk/>
            <pc:sldMk cId="3952474071" sldId="279"/>
            <ac:spMk id="4" creationId="{3C834115-58F0-4FEF-9693-C2B12A2EFC79}"/>
          </ac:spMkLst>
        </pc:spChg>
        <pc:spChg chg="add mod">
          <ac:chgData name="xuyifan" userId="ccc29f88-ba0d-464d-a598-9fbf42e8335d" providerId="ADAL" clId="{9A830458-044B-4611-9BB7-AEF84C99AD8B}" dt="2024-10-17T11:52:16.837" v="5130" actId="14100"/>
          <ac:spMkLst>
            <pc:docMk/>
            <pc:sldMk cId="3952474071" sldId="279"/>
            <ac:spMk id="5" creationId="{54F8A517-AD8E-48D4-9B80-01006D22B322}"/>
          </ac:spMkLst>
        </pc:spChg>
        <pc:spChg chg="add mod">
          <ac:chgData name="xuyifan" userId="ccc29f88-ba0d-464d-a598-9fbf42e8335d" providerId="ADAL" clId="{9A830458-044B-4611-9BB7-AEF84C99AD8B}" dt="2024-10-17T11:52:07.941" v="5127" actId="1076"/>
          <ac:spMkLst>
            <pc:docMk/>
            <pc:sldMk cId="3952474071" sldId="279"/>
            <ac:spMk id="6" creationId="{9E90F1F8-32A2-4339-BBC0-F6F8B344BEEE}"/>
          </ac:spMkLst>
        </pc:spChg>
      </pc:sldChg>
      <pc:sldChg chg="add ord">
        <pc:chgData name="xuyifan" userId="ccc29f88-ba0d-464d-a598-9fbf42e8335d" providerId="ADAL" clId="{9A830458-044B-4611-9BB7-AEF84C99AD8B}" dt="2024-10-17T12:25:05.739" v="6387"/>
        <pc:sldMkLst>
          <pc:docMk/>
          <pc:sldMk cId="4210644143" sldId="280"/>
        </pc:sldMkLst>
      </pc:sldChg>
      <pc:sldChg chg="addSp delSp modSp add mod ord">
        <pc:chgData name="xuyifan" userId="ccc29f88-ba0d-464d-a598-9fbf42e8335d" providerId="ADAL" clId="{9A830458-044B-4611-9BB7-AEF84C99AD8B}" dt="2024-10-18T02:28:34.483" v="10107"/>
        <pc:sldMkLst>
          <pc:docMk/>
          <pc:sldMk cId="2110125845" sldId="281"/>
        </pc:sldMkLst>
        <pc:spChg chg="mod">
          <ac:chgData name="xuyifan" userId="ccc29f88-ba0d-464d-a598-9fbf42e8335d" providerId="ADAL" clId="{9A830458-044B-4611-9BB7-AEF84C99AD8B}" dt="2024-10-17T14:34:07.767" v="8513" actId="404"/>
          <ac:spMkLst>
            <pc:docMk/>
            <pc:sldMk cId="2110125845" sldId="281"/>
            <ac:spMk id="4" creationId="{53582411-D4B1-5483-A8FB-A2AB81219C9C}"/>
          </ac:spMkLst>
        </pc:spChg>
        <pc:spChg chg="add mod">
          <ac:chgData name="xuyifan" userId="ccc29f88-ba0d-464d-a598-9fbf42e8335d" providerId="ADAL" clId="{9A830458-044B-4611-9BB7-AEF84C99AD8B}" dt="2024-10-17T14:33:13.958" v="8489" actId="1076"/>
          <ac:spMkLst>
            <pc:docMk/>
            <pc:sldMk cId="2110125845" sldId="281"/>
            <ac:spMk id="5" creationId="{00A2419A-58F3-4647-9A57-5DA4C92D6279}"/>
          </ac:spMkLst>
        </pc:spChg>
        <pc:spChg chg="add mod">
          <ac:chgData name="xuyifan" userId="ccc29f88-ba0d-464d-a598-9fbf42e8335d" providerId="ADAL" clId="{9A830458-044B-4611-9BB7-AEF84C99AD8B}" dt="2024-10-17T14:33:13.958" v="8489" actId="1076"/>
          <ac:spMkLst>
            <pc:docMk/>
            <pc:sldMk cId="2110125845" sldId="281"/>
            <ac:spMk id="6" creationId="{037D970A-7F14-4E36-A474-485753C85A17}"/>
          </ac:spMkLst>
        </pc:spChg>
        <pc:spChg chg="add del">
          <ac:chgData name="xuyifan" userId="ccc29f88-ba0d-464d-a598-9fbf42e8335d" providerId="ADAL" clId="{9A830458-044B-4611-9BB7-AEF84C99AD8B}" dt="2024-10-17T14:03:30.194" v="7663" actId="478"/>
          <ac:spMkLst>
            <pc:docMk/>
            <pc:sldMk cId="2110125845" sldId="281"/>
            <ac:spMk id="7" creationId="{CE368E63-126C-4883-8914-08E1D3196FE1}"/>
          </ac:spMkLst>
        </pc:spChg>
        <pc:spChg chg="mod">
          <ac:chgData name="xuyifan" userId="ccc29f88-ba0d-464d-a598-9fbf42e8335d" providerId="ADAL" clId="{9A830458-044B-4611-9BB7-AEF84C99AD8B}" dt="2024-10-17T14:33:13.958" v="8489" actId="1076"/>
          <ac:spMkLst>
            <pc:docMk/>
            <pc:sldMk cId="2110125845" sldId="281"/>
            <ac:spMk id="9" creationId="{29170D17-AC55-4134-962E-F95CB18755C3}"/>
          </ac:spMkLst>
        </pc:spChg>
        <pc:spChg chg="add del mod">
          <ac:chgData name="xuyifan" userId="ccc29f88-ba0d-464d-a598-9fbf42e8335d" providerId="ADAL" clId="{9A830458-044B-4611-9BB7-AEF84C99AD8B}" dt="2024-10-17T14:03:15.374" v="7661" actId="478"/>
          <ac:spMkLst>
            <pc:docMk/>
            <pc:sldMk cId="2110125845" sldId="281"/>
            <ac:spMk id="10" creationId="{6C8A0EB4-559F-4BFC-9ABC-3EEDCCF89190}"/>
          </ac:spMkLst>
        </pc:spChg>
        <pc:spChg chg="add mod">
          <ac:chgData name="xuyifan" userId="ccc29f88-ba0d-464d-a598-9fbf42e8335d" providerId="ADAL" clId="{9A830458-044B-4611-9BB7-AEF84C99AD8B}" dt="2024-10-17T14:32:53.294" v="8463" actId="1036"/>
          <ac:spMkLst>
            <pc:docMk/>
            <pc:sldMk cId="2110125845" sldId="281"/>
            <ac:spMk id="11" creationId="{139553F0-A5F0-46F9-808F-977F746CB9A2}"/>
          </ac:spMkLst>
        </pc:spChg>
        <pc:spChg chg="add mod">
          <ac:chgData name="xuyifan" userId="ccc29f88-ba0d-464d-a598-9fbf42e8335d" providerId="ADAL" clId="{9A830458-044B-4611-9BB7-AEF84C99AD8B}" dt="2024-10-17T14:33:13.958" v="8489" actId="1076"/>
          <ac:spMkLst>
            <pc:docMk/>
            <pc:sldMk cId="2110125845" sldId="281"/>
            <ac:spMk id="12" creationId="{05C60D76-AC3E-4E59-9021-8719C4AB82F4}"/>
          </ac:spMkLst>
        </pc:spChg>
        <pc:spChg chg="add mod">
          <ac:chgData name="xuyifan" userId="ccc29f88-ba0d-464d-a598-9fbf42e8335d" providerId="ADAL" clId="{9A830458-044B-4611-9BB7-AEF84C99AD8B}" dt="2024-10-17T14:33:13.958" v="8489" actId="1076"/>
          <ac:spMkLst>
            <pc:docMk/>
            <pc:sldMk cId="2110125845" sldId="281"/>
            <ac:spMk id="13" creationId="{2FCE8293-5313-47A7-A7ED-D14DBD93FE82}"/>
          </ac:spMkLst>
        </pc:spChg>
        <pc:spChg chg="add del mod">
          <ac:chgData name="xuyifan" userId="ccc29f88-ba0d-464d-a598-9fbf42e8335d" providerId="ADAL" clId="{9A830458-044B-4611-9BB7-AEF84C99AD8B}" dt="2024-10-17T13:58:41.598" v="7287" actId="478"/>
          <ac:spMkLst>
            <pc:docMk/>
            <pc:sldMk cId="2110125845" sldId="281"/>
            <ac:spMk id="14" creationId="{2B658DBE-8E3A-43C2-A084-957060EFB844}"/>
          </ac:spMkLst>
        </pc:spChg>
        <pc:spChg chg="add mod">
          <ac:chgData name="xuyifan" userId="ccc29f88-ba0d-464d-a598-9fbf42e8335d" providerId="ADAL" clId="{9A830458-044B-4611-9BB7-AEF84C99AD8B}" dt="2024-10-17T14:32:57.474" v="8481" actId="1035"/>
          <ac:spMkLst>
            <pc:docMk/>
            <pc:sldMk cId="2110125845" sldId="281"/>
            <ac:spMk id="15" creationId="{67675ECA-D495-48CD-8687-E2A9078C1782}"/>
          </ac:spMkLst>
        </pc:spChg>
        <pc:spChg chg="add del mod">
          <ac:chgData name="xuyifan" userId="ccc29f88-ba0d-464d-a598-9fbf42e8335d" providerId="ADAL" clId="{9A830458-044B-4611-9BB7-AEF84C99AD8B}" dt="2024-10-17T14:00:39.255" v="7331" actId="478"/>
          <ac:spMkLst>
            <pc:docMk/>
            <pc:sldMk cId="2110125845" sldId="281"/>
            <ac:spMk id="16" creationId="{44CAEFF5-902F-4233-9E73-29FBFED280EF}"/>
          </ac:spMkLst>
        </pc:spChg>
        <pc:spChg chg="add mod">
          <ac:chgData name="xuyifan" userId="ccc29f88-ba0d-464d-a598-9fbf42e8335d" providerId="ADAL" clId="{9A830458-044B-4611-9BB7-AEF84C99AD8B}" dt="2024-10-17T14:32:53.294" v="8463" actId="1036"/>
          <ac:spMkLst>
            <pc:docMk/>
            <pc:sldMk cId="2110125845" sldId="281"/>
            <ac:spMk id="17" creationId="{C5C1331D-FAA4-4300-ADA8-D33C72DD5FD5}"/>
          </ac:spMkLst>
        </pc:spChg>
        <pc:spChg chg="add del mod">
          <ac:chgData name="xuyifan" userId="ccc29f88-ba0d-464d-a598-9fbf42e8335d" providerId="ADAL" clId="{9A830458-044B-4611-9BB7-AEF84C99AD8B}" dt="2024-10-17T14:00:51.191" v="7347" actId="478"/>
          <ac:spMkLst>
            <pc:docMk/>
            <pc:sldMk cId="2110125845" sldId="281"/>
            <ac:spMk id="18" creationId="{7A0C9A7A-C27D-49B6-B1D0-018F8C8FC2B5}"/>
          </ac:spMkLst>
        </pc:spChg>
        <pc:spChg chg="add mod">
          <ac:chgData name="xuyifan" userId="ccc29f88-ba0d-464d-a598-9fbf42e8335d" providerId="ADAL" clId="{9A830458-044B-4611-9BB7-AEF84C99AD8B}" dt="2024-10-17T14:32:53.294" v="8463" actId="1036"/>
          <ac:spMkLst>
            <pc:docMk/>
            <pc:sldMk cId="2110125845" sldId="281"/>
            <ac:spMk id="19" creationId="{02F4CC28-F32E-472C-9E8B-403C4E63958D}"/>
          </ac:spMkLst>
        </pc:spChg>
        <pc:spChg chg="add mod">
          <ac:chgData name="xuyifan" userId="ccc29f88-ba0d-464d-a598-9fbf42e8335d" providerId="ADAL" clId="{9A830458-044B-4611-9BB7-AEF84C99AD8B}" dt="2024-10-17T14:32:53.294" v="8463" actId="1036"/>
          <ac:spMkLst>
            <pc:docMk/>
            <pc:sldMk cId="2110125845" sldId="281"/>
            <ac:spMk id="20" creationId="{EB0BBFE5-E3A1-417A-AE55-169EBFED7468}"/>
          </ac:spMkLst>
        </pc:spChg>
        <pc:spChg chg="add del mod">
          <ac:chgData name="xuyifan" userId="ccc29f88-ba0d-464d-a598-9fbf42e8335d" providerId="ADAL" clId="{9A830458-044B-4611-9BB7-AEF84C99AD8B}" dt="2024-10-17T14:08:11.687" v="7741" actId="478"/>
          <ac:spMkLst>
            <pc:docMk/>
            <pc:sldMk cId="2110125845" sldId="281"/>
            <ac:spMk id="21" creationId="{8F9EADC5-CCA7-4DF1-845C-5A6C2A0A258B}"/>
          </ac:spMkLst>
        </pc:spChg>
        <pc:spChg chg="add del mod">
          <ac:chgData name="xuyifan" userId="ccc29f88-ba0d-464d-a598-9fbf42e8335d" providerId="ADAL" clId="{9A830458-044B-4611-9BB7-AEF84C99AD8B}" dt="2024-10-17T14:08:11.687" v="7741" actId="478"/>
          <ac:spMkLst>
            <pc:docMk/>
            <pc:sldMk cId="2110125845" sldId="281"/>
            <ac:spMk id="22" creationId="{777725E9-686B-4471-9AF9-9723645B7E02}"/>
          </ac:spMkLst>
        </pc:spChg>
        <pc:spChg chg="add del mod">
          <ac:chgData name="xuyifan" userId="ccc29f88-ba0d-464d-a598-9fbf42e8335d" providerId="ADAL" clId="{9A830458-044B-4611-9BB7-AEF84C99AD8B}" dt="2024-10-17T14:08:11.687" v="7741" actId="478"/>
          <ac:spMkLst>
            <pc:docMk/>
            <pc:sldMk cId="2110125845" sldId="281"/>
            <ac:spMk id="23" creationId="{DC62293C-CB2C-4870-9D07-9304A3977DFA}"/>
          </ac:spMkLst>
        </pc:spChg>
        <pc:spChg chg="add del mod ord">
          <ac:chgData name="xuyifan" userId="ccc29f88-ba0d-464d-a598-9fbf42e8335d" providerId="ADAL" clId="{9A830458-044B-4611-9BB7-AEF84C99AD8B}" dt="2024-10-17T14:08:11.687" v="7741" actId="478"/>
          <ac:spMkLst>
            <pc:docMk/>
            <pc:sldMk cId="2110125845" sldId="281"/>
            <ac:spMk id="24" creationId="{E2172441-69FD-4407-BA7A-678ED304CD9A}"/>
          </ac:spMkLst>
        </pc:spChg>
        <pc:spChg chg="add del mod">
          <ac:chgData name="xuyifan" userId="ccc29f88-ba0d-464d-a598-9fbf42e8335d" providerId="ADAL" clId="{9A830458-044B-4611-9BB7-AEF84C99AD8B}" dt="2024-10-17T14:08:11.687" v="7741" actId="478"/>
          <ac:spMkLst>
            <pc:docMk/>
            <pc:sldMk cId="2110125845" sldId="281"/>
            <ac:spMk id="25" creationId="{6D48C41C-70EC-4859-ADA2-D4F1BABCBEE7}"/>
          </ac:spMkLst>
        </pc:spChg>
        <pc:spChg chg="add del mod">
          <ac:chgData name="xuyifan" userId="ccc29f88-ba0d-464d-a598-9fbf42e8335d" providerId="ADAL" clId="{9A830458-044B-4611-9BB7-AEF84C99AD8B}" dt="2024-10-17T14:08:11.687" v="7741" actId="478"/>
          <ac:spMkLst>
            <pc:docMk/>
            <pc:sldMk cId="2110125845" sldId="281"/>
            <ac:spMk id="26" creationId="{FAB5FB3F-D7AB-46A7-BA51-BCCDAC61C0FE}"/>
          </ac:spMkLst>
        </pc:spChg>
        <pc:spChg chg="add del mod ord">
          <ac:chgData name="xuyifan" userId="ccc29f88-ba0d-464d-a598-9fbf42e8335d" providerId="ADAL" clId="{9A830458-044B-4611-9BB7-AEF84C99AD8B}" dt="2024-10-17T14:08:11.687" v="7741" actId="478"/>
          <ac:spMkLst>
            <pc:docMk/>
            <pc:sldMk cId="2110125845" sldId="281"/>
            <ac:spMk id="27" creationId="{42272CF5-9A06-421E-A871-39F8D41085F5}"/>
          </ac:spMkLst>
        </pc:spChg>
        <pc:spChg chg="add del mod">
          <ac:chgData name="xuyifan" userId="ccc29f88-ba0d-464d-a598-9fbf42e8335d" providerId="ADAL" clId="{9A830458-044B-4611-9BB7-AEF84C99AD8B}" dt="2024-10-17T14:08:11.687" v="7741" actId="478"/>
          <ac:spMkLst>
            <pc:docMk/>
            <pc:sldMk cId="2110125845" sldId="281"/>
            <ac:spMk id="28" creationId="{77FEBDDB-60C7-47F2-AC8B-6E18D6FB56C6}"/>
          </ac:spMkLst>
        </pc:spChg>
        <pc:spChg chg="add del mod">
          <ac:chgData name="xuyifan" userId="ccc29f88-ba0d-464d-a598-9fbf42e8335d" providerId="ADAL" clId="{9A830458-044B-4611-9BB7-AEF84C99AD8B}" dt="2024-10-17T14:23:16.190" v="8399" actId="478"/>
          <ac:spMkLst>
            <pc:docMk/>
            <pc:sldMk cId="2110125845" sldId="281"/>
            <ac:spMk id="30" creationId="{4B7DF146-5546-4843-B22E-D51C4C9DC693}"/>
          </ac:spMkLst>
        </pc:spChg>
        <pc:spChg chg="add mod">
          <ac:chgData name="xuyifan" userId="ccc29f88-ba0d-464d-a598-9fbf42e8335d" providerId="ADAL" clId="{9A830458-044B-4611-9BB7-AEF84C99AD8B}" dt="2024-10-17T14:33:31.450" v="8510" actId="1076"/>
          <ac:spMkLst>
            <pc:docMk/>
            <pc:sldMk cId="2110125845" sldId="281"/>
            <ac:spMk id="31" creationId="{6F18E740-3D36-405F-B57D-D984FB3E76CE}"/>
          </ac:spMkLst>
        </pc:spChg>
        <pc:spChg chg="add del mod">
          <ac:chgData name="xuyifan" userId="ccc29f88-ba0d-464d-a598-9fbf42e8335d" providerId="ADAL" clId="{9A830458-044B-4611-9BB7-AEF84C99AD8B}" dt="2024-10-17T14:33:34.685" v="8511" actId="1076"/>
          <ac:spMkLst>
            <pc:docMk/>
            <pc:sldMk cId="2110125845" sldId="281"/>
            <ac:spMk id="32" creationId="{80C21A9C-D85E-4C67-8479-7E2AE894DBAE}"/>
          </ac:spMkLst>
        </pc:spChg>
        <pc:spChg chg="add mod">
          <ac:chgData name="xuyifan" userId="ccc29f88-ba0d-464d-a598-9fbf42e8335d" providerId="ADAL" clId="{9A830458-044B-4611-9BB7-AEF84C99AD8B}" dt="2024-10-17T14:32:57.474" v="8481" actId="1035"/>
          <ac:spMkLst>
            <pc:docMk/>
            <pc:sldMk cId="2110125845" sldId="281"/>
            <ac:spMk id="33" creationId="{2D28BE47-714F-4559-976C-F88CC0284A6B}"/>
          </ac:spMkLst>
        </pc:spChg>
        <pc:spChg chg="add mod">
          <ac:chgData name="xuyifan" userId="ccc29f88-ba0d-464d-a598-9fbf42e8335d" providerId="ADAL" clId="{9A830458-044B-4611-9BB7-AEF84C99AD8B}" dt="2024-10-17T14:32:57.474" v="8481" actId="1035"/>
          <ac:spMkLst>
            <pc:docMk/>
            <pc:sldMk cId="2110125845" sldId="281"/>
            <ac:spMk id="34" creationId="{196FE628-29C9-47FB-B37F-EE300FC13919}"/>
          </ac:spMkLst>
        </pc:spChg>
        <pc:spChg chg="del mod">
          <ac:chgData name="xuyifan" userId="ccc29f88-ba0d-464d-a598-9fbf42e8335d" providerId="ADAL" clId="{9A830458-044B-4611-9BB7-AEF84C99AD8B}" dt="2024-10-17T13:54:34.139" v="7116" actId="478"/>
          <ac:spMkLst>
            <pc:docMk/>
            <pc:sldMk cId="2110125845" sldId="281"/>
            <ac:spMk id="35" creationId="{FD5BBB20-CABD-4B37-BCE7-E4E369740B17}"/>
          </ac:spMkLst>
        </pc:spChg>
        <pc:spChg chg="add mod">
          <ac:chgData name="xuyifan" userId="ccc29f88-ba0d-464d-a598-9fbf42e8335d" providerId="ADAL" clId="{9A830458-044B-4611-9BB7-AEF84C99AD8B}" dt="2024-10-17T14:32:57.474" v="8481" actId="1035"/>
          <ac:spMkLst>
            <pc:docMk/>
            <pc:sldMk cId="2110125845" sldId="281"/>
            <ac:spMk id="36" creationId="{2B05A546-5F5D-4E0A-A413-6DF3E98E8E71}"/>
          </ac:spMkLst>
        </pc:spChg>
        <pc:spChg chg="add mod">
          <ac:chgData name="xuyifan" userId="ccc29f88-ba0d-464d-a598-9fbf42e8335d" providerId="ADAL" clId="{9A830458-044B-4611-9BB7-AEF84C99AD8B}" dt="2024-10-17T14:32:57.474" v="8481" actId="1035"/>
          <ac:spMkLst>
            <pc:docMk/>
            <pc:sldMk cId="2110125845" sldId="281"/>
            <ac:spMk id="37" creationId="{B8A739A3-9DD0-405A-BE11-3219863A339E}"/>
          </ac:spMkLst>
        </pc:spChg>
        <pc:spChg chg="add del mod">
          <ac:chgData name="xuyifan" userId="ccc29f88-ba0d-464d-a598-9fbf42e8335d" providerId="ADAL" clId="{9A830458-044B-4611-9BB7-AEF84C99AD8B}" dt="2024-10-17T14:17:34.013" v="8206" actId="478"/>
          <ac:spMkLst>
            <pc:docMk/>
            <pc:sldMk cId="2110125845" sldId="281"/>
            <ac:spMk id="38" creationId="{9F9CEEC5-975D-4B9E-A9A0-F3DC795734C6}"/>
          </ac:spMkLst>
        </pc:spChg>
        <pc:spChg chg="add mod">
          <ac:chgData name="xuyifan" userId="ccc29f88-ba0d-464d-a598-9fbf42e8335d" providerId="ADAL" clId="{9A830458-044B-4611-9BB7-AEF84C99AD8B}" dt="2024-10-17T14:32:57.474" v="8481" actId="1035"/>
          <ac:spMkLst>
            <pc:docMk/>
            <pc:sldMk cId="2110125845" sldId="281"/>
            <ac:spMk id="39" creationId="{B3F79CF1-5EE3-4C50-9525-940C5E70E5DD}"/>
          </ac:spMkLst>
        </pc:spChg>
        <pc:spChg chg="add mod">
          <ac:chgData name="xuyifan" userId="ccc29f88-ba0d-464d-a598-9fbf42e8335d" providerId="ADAL" clId="{9A830458-044B-4611-9BB7-AEF84C99AD8B}" dt="2024-10-17T14:33:21.015" v="8496" actId="1037"/>
          <ac:spMkLst>
            <pc:docMk/>
            <pc:sldMk cId="2110125845" sldId="281"/>
            <ac:spMk id="40" creationId="{8F44FF5F-D485-4F4F-AC0B-4C4617FB377D}"/>
          </ac:spMkLst>
        </pc:spChg>
        <pc:spChg chg="add mod">
          <ac:chgData name="xuyifan" userId="ccc29f88-ba0d-464d-a598-9fbf42e8335d" providerId="ADAL" clId="{9A830458-044B-4611-9BB7-AEF84C99AD8B}" dt="2024-10-17T14:33:25.579" v="8509" actId="1037"/>
          <ac:spMkLst>
            <pc:docMk/>
            <pc:sldMk cId="2110125845" sldId="281"/>
            <ac:spMk id="41" creationId="{A9FF86E0-6BA1-49E3-A094-80CC821216AA}"/>
          </ac:spMkLst>
        </pc:spChg>
        <pc:spChg chg="add mod">
          <ac:chgData name="xuyifan" userId="ccc29f88-ba0d-464d-a598-9fbf42e8335d" providerId="ADAL" clId="{9A830458-044B-4611-9BB7-AEF84C99AD8B}" dt="2024-10-17T14:33:21.015" v="8496" actId="1037"/>
          <ac:spMkLst>
            <pc:docMk/>
            <pc:sldMk cId="2110125845" sldId="281"/>
            <ac:spMk id="42" creationId="{6E6E8591-F496-4F3E-89B8-EDC8D12D5ACD}"/>
          </ac:spMkLst>
        </pc:spChg>
        <pc:spChg chg="add mod">
          <ac:chgData name="xuyifan" userId="ccc29f88-ba0d-464d-a598-9fbf42e8335d" providerId="ADAL" clId="{9A830458-044B-4611-9BB7-AEF84C99AD8B}" dt="2024-10-17T14:32:57.474" v="8481" actId="1035"/>
          <ac:spMkLst>
            <pc:docMk/>
            <pc:sldMk cId="2110125845" sldId="281"/>
            <ac:spMk id="43" creationId="{15A56110-103D-485A-89E6-118EF1138D8F}"/>
          </ac:spMkLst>
        </pc:spChg>
        <pc:spChg chg="add mod">
          <ac:chgData name="xuyifan" userId="ccc29f88-ba0d-464d-a598-9fbf42e8335d" providerId="ADAL" clId="{9A830458-044B-4611-9BB7-AEF84C99AD8B}" dt="2024-10-17T14:33:25.579" v="8509" actId="1037"/>
          <ac:spMkLst>
            <pc:docMk/>
            <pc:sldMk cId="2110125845" sldId="281"/>
            <ac:spMk id="44" creationId="{34C9B463-125D-4B9D-86B6-D767494D156E}"/>
          </ac:spMkLst>
        </pc:spChg>
        <pc:picChg chg="del">
          <ac:chgData name="xuyifan" userId="ccc29f88-ba0d-464d-a598-9fbf42e8335d" providerId="ADAL" clId="{9A830458-044B-4611-9BB7-AEF84C99AD8B}" dt="2024-10-17T12:29:01.981" v="6500" actId="478"/>
          <ac:picMkLst>
            <pc:docMk/>
            <pc:sldMk cId="2110125845" sldId="281"/>
            <ac:picMk id="8" creationId="{0E221A7E-DFED-4D8C-9089-50D47F421A81}"/>
          </ac:picMkLst>
        </pc:picChg>
        <pc:picChg chg="del">
          <ac:chgData name="xuyifan" userId="ccc29f88-ba0d-464d-a598-9fbf42e8335d" providerId="ADAL" clId="{9A830458-044B-4611-9BB7-AEF84C99AD8B}" dt="2024-10-17T12:29:01.981" v="6500" actId="478"/>
          <ac:picMkLst>
            <pc:docMk/>
            <pc:sldMk cId="2110125845" sldId="281"/>
            <ac:picMk id="29" creationId="{BB00358E-4DDC-4472-B349-FEF4B1ABED52}"/>
          </ac:picMkLst>
        </pc:picChg>
      </pc:sldChg>
      <pc:sldChg chg="addSp delSp modSp add mod">
        <pc:chgData name="xuyifan" userId="ccc29f88-ba0d-464d-a598-9fbf42e8335d" providerId="ADAL" clId="{9A830458-044B-4611-9BB7-AEF84C99AD8B}" dt="2024-10-18T02:28:18.972" v="10105" actId="20577"/>
        <pc:sldMkLst>
          <pc:docMk/>
          <pc:sldMk cId="2239920918" sldId="282"/>
        </pc:sldMkLst>
        <pc:spChg chg="del mod">
          <ac:chgData name="xuyifan" userId="ccc29f88-ba0d-464d-a598-9fbf42e8335d" providerId="ADAL" clId="{9A830458-044B-4611-9BB7-AEF84C99AD8B}" dt="2024-10-18T02:06:26.442" v="9172" actId="478"/>
          <ac:spMkLst>
            <pc:docMk/>
            <pc:sldMk cId="2239920918" sldId="282"/>
            <ac:spMk id="5" creationId="{00A2419A-58F3-4647-9A57-5DA4C92D6279}"/>
          </ac:spMkLst>
        </pc:spChg>
        <pc:spChg chg="del mod">
          <ac:chgData name="xuyifan" userId="ccc29f88-ba0d-464d-a598-9fbf42e8335d" providerId="ADAL" clId="{9A830458-044B-4611-9BB7-AEF84C99AD8B}" dt="2024-10-18T02:06:26.442" v="9172" actId="478"/>
          <ac:spMkLst>
            <pc:docMk/>
            <pc:sldMk cId="2239920918" sldId="282"/>
            <ac:spMk id="6" creationId="{037D970A-7F14-4E36-A474-485753C85A17}"/>
          </ac:spMkLst>
        </pc:spChg>
        <pc:spChg chg="del mod">
          <ac:chgData name="xuyifan" userId="ccc29f88-ba0d-464d-a598-9fbf42e8335d" providerId="ADAL" clId="{9A830458-044B-4611-9BB7-AEF84C99AD8B}" dt="2024-10-18T02:06:26.442" v="9172" actId="478"/>
          <ac:spMkLst>
            <pc:docMk/>
            <pc:sldMk cId="2239920918" sldId="282"/>
            <ac:spMk id="9" creationId="{29170D17-AC55-4134-962E-F95CB18755C3}"/>
          </ac:spMkLst>
        </pc:spChg>
        <pc:spChg chg="del mod">
          <ac:chgData name="xuyifan" userId="ccc29f88-ba0d-464d-a598-9fbf42e8335d" providerId="ADAL" clId="{9A830458-044B-4611-9BB7-AEF84C99AD8B}" dt="2024-10-18T02:26:30.318" v="10049" actId="478"/>
          <ac:spMkLst>
            <pc:docMk/>
            <pc:sldMk cId="2239920918" sldId="282"/>
            <ac:spMk id="11" creationId="{139553F0-A5F0-46F9-808F-977F746CB9A2}"/>
          </ac:spMkLst>
        </pc:spChg>
        <pc:spChg chg="del mod">
          <ac:chgData name="xuyifan" userId="ccc29f88-ba0d-464d-a598-9fbf42e8335d" providerId="ADAL" clId="{9A830458-044B-4611-9BB7-AEF84C99AD8B}" dt="2024-10-18T02:06:26.442" v="9172" actId="478"/>
          <ac:spMkLst>
            <pc:docMk/>
            <pc:sldMk cId="2239920918" sldId="282"/>
            <ac:spMk id="12" creationId="{05C60D76-AC3E-4E59-9021-8719C4AB82F4}"/>
          </ac:spMkLst>
        </pc:spChg>
        <pc:spChg chg="del mod">
          <ac:chgData name="xuyifan" userId="ccc29f88-ba0d-464d-a598-9fbf42e8335d" providerId="ADAL" clId="{9A830458-044B-4611-9BB7-AEF84C99AD8B}" dt="2024-10-18T02:06:26.442" v="9172" actId="478"/>
          <ac:spMkLst>
            <pc:docMk/>
            <pc:sldMk cId="2239920918" sldId="282"/>
            <ac:spMk id="13" creationId="{2FCE8293-5313-47A7-A7ED-D14DBD93FE82}"/>
          </ac:spMkLst>
        </pc:spChg>
        <pc:spChg chg="del mod">
          <ac:chgData name="xuyifan" userId="ccc29f88-ba0d-464d-a598-9fbf42e8335d" providerId="ADAL" clId="{9A830458-044B-4611-9BB7-AEF84C99AD8B}" dt="2024-10-18T02:26:25.881" v="10048" actId="478"/>
          <ac:spMkLst>
            <pc:docMk/>
            <pc:sldMk cId="2239920918" sldId="282"/>
            <ac:spMk id="15" creationId="{67675ECA-D495-48CD-8687-E2A9078C1782}"/>
          </ac:spMkLst>
        </pc:spChg>
        <pc:spChg chg="del mod">
          <ac:chgData name="xuyifan" userId="ccc29f88-ba0d-464d-a598-9fbf42e8335d" providerId="ADAL" clId="{9A830458-044B-4611-9BB7-AEF84C99AD8B}" dt="2024-10-18T02:06:26.442" v="9172" actId="478"/>
          <ac:spMkLst>
            <pc:docMk/>
            <pc:sldMk cId="2239920918" sldId="282"/>
            <ac:spMk id="17" creationId="{C5C1331D-FAA4-4300-ADA8-D33C72DD5FD5}"/>
          </ac:spMkLst>
        </pc:spChg>
        <pc:spChg chg="del mod">
          <ac:chgData name="xuyifan" userId="ccc29f88-ba0d-464d-a598-9fbf42e8335d" providerId="ADAL" clId="{9A830458-044B-4611-9BB7-AEF84C99AD8B}" dt="2024-10-18T02:06:26.442" v="9172" actId="478"/>
          <ac:spMkLst>
            <pc:docMk/>
            <pc:sldMk cId="2239920918" sldId="282"/>
            <ac:spMk id="19" creationId="{02F4CC28-F32E-472C-9E8B-403C4E63958D}"/>
          </ac:spMkLst>
        </pc:spChg>
        <pc:spChg chg="del mod">
          <ac:chgData name="xuyifan" userId="ccc29f88-ba0d-464d-a598-9fbf42e8335d" providerId="ADAL" clId="{9A830458-044B-4611-9BB7-AEF84C99AD8B}" dt="2024-10-18T02:06:26.442" v="9172" actId="478"/>
          <ac:spMkLst>
            <pc:docMk/>
            <pc:sldMk cId="2239920918" sldId="282"/>
            <ac:spMk id="20" creationId="{EB0BBFE5-E3A1-417A-AE55-169EBFED7468}"/>
          </ac:spMkLst>
        </pc:spChg>
        <pc:spChg chg="add del mod">
          <ac:chgData name="xuyifan" userId="ccc29f88-ba0d-464d-a598-9fbf42e8335d" providerId="ADAL" clId="{9A830458-044B-4611-9BB7-AEF84C99AD8B}" dt="2024-10-18T02:07:25.387" v="9182" actId="478"/>
          <ac:spMkLst>
            <pc:docMk/>
            <pc:sldMk cId="2239920918" sldId="282"/>
            <ac:spMk id="26" creationId="{08036E8F-10F3-47B6-AF53-191FFA72232E}"/>
          </ac:spMkLst>
        </pc:spChg>
        <pc:spChg chg="add mod">
          <ac:chgData name="xuyifan" userId="ccc29f88-ba0d-464d-a598-9fbf42e8335d" providerId="ADAL" clId="{9A830458-044B-4611-9BB7-AEF84C99AD8B}" dt="2024-10-18T02:27:57.906" v="10099" actId="1076"/>
          <ac:spMkLst>
            <pc:docMk/>
            <pc:sldMk cId="2239920918" sldId="282"/>
            <ac:spMk id="27" creationId="{C2417096-B455-4B51-B8F9-2E561CF1979A}"/>
          </ac:spMkLst>
        </pc:spChg>
        <pc:spChg chg="add mod">
          <ac:chgData name="xuyifan" userId="ccc29f88-ba0d-464d-a598-9fbf42e8335d" providerId="ADAL" clId="{9A830458-044B-4611-9BB7-AEF84C99AD8B}" dt="2024-10-18T02:28:11.376" v="10103" actId="20577"/>
          <ac:spMkLst>
            <pc:docMk/>
            <pc:sldMk cId="2239920918" sldId="282"/>
            <ac:spMk id="28" creationId="{9BBA2934-E55F-4C75-AC61-25BF83FFA5E8}"/>
          </ac:spMkLst>
        </pc:spChg>
        <pc:spChg chg="add mod">
          <ac:chgData name="xuyifan" userId="ccc29f88-ba0d-464d-a598-9fbf42e8335d" providerId="ADAL" clId="{9A830458-044B-4611-9BB7-AEF84C99AD8B}" dt="2024-10-18T02:27:26.651" v="10094" actId="1076"/>
          <ac:spMkLst>
            <pc:docMk/>
            <pc:sldMk cId="2239920918" sldId="282"/>
            <ac:spMk id="29" creationId="{09BDA572-A156-4EB8-AA6B-C2244EEA0790}"/>
          </ac:spMkLst>
        </pc:spChg>
        <pc:spChg chg="add mod">
          <ac:chgData name="xuyifan" userId="ccc29f88-ba0d-464d-a598-9fbf42e8335d" providerId="ADAL" clId="{9A830458-044B-4611-9BB7-AEF84C99AD8B}" dt="2024-10-18T02:27:26.651" v="10094" actId="1076"/>
          <ac:spMkLst>
            <pc:docMk/>
            <pc:sldMk cId="2239920918" sldId="282"/>
            <ac:spMk id="30" creationId="{823010F4-700C-4312-8740-44C17EE48F59}"/>
          </ac:spMkLst>
        </pc:spChg>
        <pc:spChg chg="del">
          <ac:chgData name="xuyifan" userId="ccc29f88-ba0d-464d-a598-9fbf42e8335d" providerId="ADAL" clId="{9A830458-044B-4611-9BB7-AEF84C99AD8B}" dt="2024-10-18T01:44:29.338" v="8726" actId="478"/>
          <ac:spMkLst>
            <pc:docMk/>
            <pc:sldMk cId="2239920918" sldId="282"/>
            <ac:spMk id="31" creationId="{6F18E740-3D36-405F-B57D-D984FB3E76CE}"/>
          </ac:spMkLst>
        </pc:spChg>
        <pc:spChg chg="del mod">
          <ac:chgData name="xuyifan" userId="ccc29f88-ba0d-464d-a598-9fbf42e8335d" providerId="ADAL" clId="{9A830458-044B-4611-9BB7-AEF84C99AD8B}" dt="2024-10-18T02:26:25.881" v="10048" actId="478"/>
          <ac:spMkLst>
            <pc:docMk/>
            <pc:sldMk cId="2239920918" sldId="282"/>
            <ac:spMk id="32" creationId="{80C21A9C-D85E-4C67-8479-7E2AE894DBAE}"/>
          </ac:spMkLst>
        </pc:spChg>
        <pc:spChg chg="del mod">
          <ac:chgData name="xuyifan" userId="ccc29f88-ba0d-464d-a598-9fbf42e8335d" providerId="ADAL" clId="{9A830458-044B-4611-9BB7-AEF84C99AD8B}" dt="2024-10-18T01:48:50.608" v="8891" actId="478"/>
          <ac:spMkLst>
            <pc:docMk/>
            <pc:sldMk cId="2239920918" sldId="282"/>
            <ac:spMk id="33" creationId="{2D28BE47-714F-4559-976C-F88CC0284A6B}"/>
          </ac:spMkLst>
        </pc:spChg>
        <pc:spChg chg="del mod">
          <ac:chgData name="xuyifan" userId="ccc29f88-ba0d-464d-a598-9fbf42e8335d" providerId="ADAL" clId="{9A830458-044B-4611-9BB7-AEF84C99AD8B}" dt="2024-10-18T02:26:25.881" v="10048" actId="478"/>
          <ac:spMkLst>
            <pc:docMk/>
            <pc:sldMk cId="2239920918" sldId="282"/>
            <ac:spMk id="34" creationId="{196FE628-29C9-47FB-B37F-EE300FC13919}"/>
          </ac:spMkLst>
        </pc:spChg>
        <pc:spChg chg="add mod">
          <ac:chgData name="xuyifan" userId="ccc29f88-ba0d-464d-a598-9fbf42e8335d" providerId="ADAL" clId="{9A830458-044B-4611-9BB7-AEF84C99AD8B}" dt="2024-10-18T02:27:26.651" v="10094" actId="1076"/>
          <ac:spMkLst>
            <pc:docMk/>
            <pc:sldMk cId="2239920918" sldId="282"/>
            <ac:spMk id="35" creationId="{B157485C-807D-440D-9E1D-C874D7AC3797}"/>
          </ac:spMkLst>
        </pc:spChg>
        <pc:spChg chg="del mod">
          <ac:chgData name="xuyifan" userId="ccc29f88-ba0d-464d-a598-9fbf42e8335d" providerId="ADAL" clId="{9A830458-044B-4611-9BB7-AEF84C99AD8B}" dt="2024-10-18T02:26:25.881" v="10048" actId="478"/>
          <ac:spMkLst>
            <pc:docMk/>
            <pc:sldMk cId="2239920918" sldId="282"/>
            <ac:spMk id="36" creationId="{2B05A546-5F5D-4E0A-A413-6DF3E98E8E71}"/>
          </ac:spMkLst>
        </pc:spChg>
        <pc:spChg chg="del mod">
          <ac:chgData name="xuyifan" userId="ccc29f88-ba0d-464d-a598-9fbf42e8335d" providerId="ADAL" clId="{9A830458-044B-4611-9BB7-AEF84C99AD8B}" dt="2024-10-18T02:26:25.881" v="10048" actId="478"/>
          <ac:spMkLst>
            <pc:docMk/>
            <pc:sldMk cId="2239920918" sldId="282"/>
            <ac:spMk id="37" creationId="{B8A739A3-9DD0-405A-BE11-3219863A339E}"/>
          </ac:spMkLst>
        </pc:spChg>
        <pc:spChg chg="add mod">
          <ac:chgData name="xuyifan" userId="ccc29f88-ba0d-464d-a598-9fbf42e8335d" providerId="ADAL" clId="{9A830458-044B-4611-9BB7-AEF84C99AD8B}" dt="2024-10-18T02:27:26.651" v="10094" actId="1076"/>
          <ac:spMkLst>
            <pc:docMk/>
            <pc:sldMk cId="2239920918" sldId="282"/>
            <ac:spMk id="38" creationId="{E76922C9-A4EF-416E-9F6C-0713AF0CABF1}"/>
          </ac:spMkLst>
        </pc:spChg>
        <pc:spChg chg="del mod">
          <ac:chgData name="xuyifan" userId="ccc29f88-ba0d-464d-a598-9fbf42e8335d" providerId="ADAL" clId="{9A830458-044B-4611-9BB7-AEF84C99AD8B}" dt="2024-10-18T02:26:25.881" v="10048" actId="478"/>
          <ac:spMkLst>
            <pc:docMk/>
            <pc:sldMk cId="2239920918" sldId="282"/>
            <ac:spMk id="39" creationId="{B3F79CF1-5EE3-4C50-9525-940C5E70E5DD}"/>
          </ac:spMkLst>
        </pc:spChg>
        <pc:spChg chg="del mod">
          <ac:chgData name="xuyifan" userId="ccc29f88-ba0d-464d-a598-9fbf42e8335d" providerId="ADAL" clId="{9A830458-044B-4611-9BB7-AEF84C99AD8B}" dt="2024-10-18T02:26:25.881" v="10048" actId="478"/>
          <ac:spMkLst>
            <pc:docMk/>
            <pc:sldMk cId="2239920918" sldId="282"/>
            <ac:spMk id="40" creationId="{8F44FF5F-D485-4F4F-AC0B-4C4617FB377D}"/>
          </ac:spMkLst>
        </pc:spChg>
        <pc:spChg chg="del mod">
          <ac:chgData name="xuyifan" userId="ccc29f88-ba0d-464d-a598-9fbf42e8335d" providerId="ADAL" clId="{9A830458-044B-4611-9BB7-AEF84C99AD8B}" dt="2024-10-18T02:26:25.881" v="10048" actId="478"/>
          <ac:spMkLst>
            <pc:docMk/>
            <pc:sldMk cId="2239920918" sldId="282"/>
            <ac:spMk id="41" creationId="{A9FF86E0-6BA1-49E3-A094-80CC821216AA}"/>
          </ac:spMkLst>
        </pc:spChg>
        <pc:spChg chg="del mod">
          <ac:chgData name="xuyifan" userId="ccc29f88-ba0d-464d-a598-9fbf42e8335d" providerId="ADAL" clId="{9A830458-044B-4611-9BB7-AEF84C99AD8B}" dt="2024-10-18T02:26:25.881" v="10048" actId="478"/>
          <ac:spMkLst>
            <pc:docMk/>
            <pc:sldMk cId="2239920918" sldId="282"/>
            <ac:spMk id="42" creationId="{6E6E8591-F496-4F3E-89B8-EDC8D12D5ACD}"/>
          </ac:spMkLst>
        </pc:spChg>
        <pc:spChg chg="del mod">
          <ac:chgData name="xuyifan" userId="ccc29f88-ba0d-464d-a598-9fbf42e8335d" providerId="ADAL" clId="{9A830458-044B-4611-9BB7-AEF84C99AD8B}" dt="2024-10-18T02:26:25.881" v="10048" actId="478"/>
          <ac:spMkLst>
            <pc:docMk/>
            <pc:sldMk cId="2239920918" sldId="282"/>
            <ac:spMk id="43" creationId="{15A56110-103D-485A-89E6-118EF1138D8F}"/>
          </ac:spMkLst>
        </pc:spChg>
        <pc:spChg chg="del mod">
          <ac:chgData name="xuyifan" userId="ccc29f88-ba0d-464d-a598-9fbf42e8335d" providerId="ADAL" clId="{9A830458-044B-4611-9BB7-AEF84C99AD8B}" dt="2024-10-18T02:26:25.881" v="10048" actId="478"/>
          <ac:spMkLst>
            <pc:docMk/>
            <pc:sldMk cId="2239920918" sldId="282"/>
            <ac:spMk id="44" creationId="{34C9B463-125D-4B9D-86B6-D767494D156E}"/>
          </ac:spMkLst>
        </pc:spChg>
        <pc:spChg chg="add del mod">
          <ac:chgData name="xuyifan" userId="ccc29f88-ba0d-464d-a598-9fbf42e8335d" providerId="ADAL" clId="{9A830458-044B-4611-9BB7-AEF84C99AD8B}" dt="2024-10-18T02:20:13.173" v="9812" actId="478"/>
          <ac:spMkLst>
            <pc:docMk/>
            <pc:sldMk cId="2239920918" sldId="282"/>
            <ac:spMk id="45" creationId="{11119C54-D1E4-47B3-A020-2FD8ED4F7EBE}"/>
          </ac:spMkLst>
        </pc:spChg>
        <pc:spChg chg="add del mod">
          <ac:chgData name="xuyifan" userId="ccc29f88-ba0d-464d-a598-9fbf42e8335d" providerId="ADAL" clId="{9A830458-044B-4611-9BB7-AEF84C99AD8B}" dt="2024-10-18T02:20:13.173" v="9812" actId="478"/>
          <ac:spMkLst>
            <pc:docMk/>
            <pc:sldMk cId="2239920918" sldId="282"/>
            <ac:spMk id="46" creationId="{888EC159-C4CB-43D7-B537-D39DB55DF37A}"/>
          </ac:spMkLst>
        </pc:spChg>
        <pc:spChg chg="add del mod">
          <ac:chgData name="xuyifan" userId="ccc29f88-ba0d-464d-a598-9fbf42e8335d" providerId="ADAL" clId="{9A830458-044B-4611-9BB7-AEF84C99AD8B}" dt="2024-10-18T02:20:13.173" v="9812" actId="478"/>
          <ac:spMkLst>
            <pc:docMk/>
            <pc:sldMk cId="2239920918" sldId="282"/>
            <ac:spMk id="47" creationId="{80F8EA1D-598E-416D-81DC-371E66672A85}"/>
          </ac:spMkLst>
        </pc:spChg>
        <pc:spChg chg="add del mod">
          <ac:chgData name="xuyifan" userId="ccc29f88-ba0d-464d-a598-9fbf42e8335d" providerId="ADAL" clId="{9A830458-044B-4611-9BB7-AEF84C99AD8B}" dt="2024-10-18T02:20:13.173" v="9812" actId="478"/>
          <ac:spMkLst>
            <pc:docMk/>
            <pc:sldMk cId="2239920918" sldId="282"/>
            <ac:spMk id="48" creationId="{BB30F5E9-5AB8-4983-98E8-2E9E774359EF}"/>
          </ac:spMkLst>
        </pc:spChg>
        <pc:spChg chg="add del mod">
          <ac:chgData name="xuyifan" userId="ccc29f88-ba0d-464d-a598-9fbf42e8335d" providerId="ADAL" clId="{9A830458-044B-4611-9BB7-AEF84C99AD8B}" dt="2024-10-18T02:20:13.173" v="9812" actId="478"/>
          <ac:spMkLst>
            <pc:docMk/>
            <pc:sldMk cId="2239920918" sldId="282"/>
            <ac:spMk id="49" creationId="{E4E67380-4FAB-442F-B784-EEBFDC02CC15}"/>
          </ac:spMkLst>
        </pc:spChg>
        <pc:spChg chg="add del mod">
          <ac:chgData name="xuyifan" userId="ccc29f88-ba0d-464d-a598-9fbf42e8335d" providerId="ADAL" clId="{9A830458-044B-4611-9BB7-AEF84C99AD8B}" dt="2024-10-18T02:20:13.173" v="9812" actId="478"/>
          <ac:spMkLst>
            <pc:docMk/>
            <pc:sldMk cId="2239920918" sldId="282"/>
            <ac:spMk id="50" creationId="{05B134E6-AA4B-49E6-B1B1-5CCC849790B4}"/>
          </ac:spMkLst>
        </pc:spChg>
        <pc:spChg chg="add del mod">
          <ac:chgData name="xuyifan" userId="ccc29f88-ba0d-464d-a598-9fbf42e8335d" providerId="ADAL" clId="{9A830458-044B-4611-9BB7-AEF84C99AD8B}" dt="2024-10-18T02:26:25.881" v="10048" actId="478"/>
          <ac:spMkLst>
            <pc:docMk/>
            <pc:sldMk cId="2239920918" sldId="282"/>
            <ac:spMk id="51" creationId="{422B4FF0-B359-4344-A305-92928337ECF5}"/>
          </ac:spMkLst>
        </pc:spChg>
        <pc:spChg chg="add del mod">
          <ac:chgData name="xuyifan" userId="ccc29f88-ba0d-464d-a598-9fbf42e8335d" providerId="ADAL" clId="{9A830458-044B-4611-9BB7-AEF84C99AD8B}" dt="2024-10-18T02:26:25.881" v="10048" actId="478"/>
          <ac:spMkLst>
            <pc:docMk/>
            <pc:sldMk cId="2239920918" sldId="282"/>
            <ac:spMk id="52" creationId="{EE1D2326-9284-441C-823C-87D2C85D297D}"/>
          </ac:spMkLst>
        </pc:spChg>
        <pc:spChg chg="add del mod">
          <ac:chgData name="xuyifan" userId="ccc29f88-ba0d-464d-a598-9fbf42e8335d" providerId="ADAL" clId="{9A830458-044B-4611-9BB7-AEF84C99AD8B}" dt="2024-10-18T02:26:25.881" v="10048" actId="478"/>
          <ac:spMkLst>
            <pc:docMk/>
            <pc:sldMk cId="2239920918" sldId="282"/>
            <ac:spMk id="53" creationId="{B62997EE-7905-48C2-B1C8-B8104F626DCF}"/>
          </ac:spMkLst>
        </pc:spChg>
        <pc:spChg chg="add mod">
          <ac:chgData name="xuyifan" userId="ccc29f88-ba0d-464d-a598-9fbf42e8335d" providerId="ADAL" clId="{9A830458-044B-4611-9BB7-AEF84C99AD8B}" dt="2024-10-18T02:27:32.059" v="10095" actId="1076"/>
          <ac:spMkLst>
            <pc:docMk/>
            <pc:sldMk cId="2239920918" sldId="282"/>
            <ac:spMk id="54" creationId="{C6F048FC-C0AA-4351-8D55-1D3B446FC1FA}"/>
          </ac:spMkLst>
        </pc:spChg>
        <pc:spChg chg="add mod">
          <ac:chgData name="xuyifan" userId="ccc29f88-ba0d-464d-a598-9fbf42e8335d" providerId="ADAL" clId="{9A830458-044B-4611-9BB7-AEF84C99AD8B}" dt="2024-10-18T02:27:32.059" v="10095" actId="1076"/>
          <ac:spMkLst>
            <pc:docMk/>
            <pc:sldMk cId="2239920918" sldId="282"/>
            <ac:spMk id="55" creationId="{97AC48FA-D021-46A7-9049-034EB5CA39AC}"/>
          </ac:spMkLst>
        </pc:spChg>
        <pc:spChg chg="add mod">
          <ac:chgData name="xuyifan" userId="ccc29f88-ba0d-464d-a598-9fbf42e8335d" providerId="ADAL" clId="{9A830458-044B-4611-9BB7-AEF84C99AD8B}" dt="2024-10-18T02:27:32.059" v="10095" actId="1076"/>
          <ac:spMkLst>
            <pc:docMk/>
            <pc:sldMk cId="2239920918" sldId="282"/>
            <ac:spMk id="56" creationId="{4EEF3804-DB3D-4087-A610-A8F8D338FCEB}"/>
          </ac:spMkLst>
        </pc:spChg>
        <pc:spChg chg="add del mod">
          <ac:chgData name="xuyifan" userId="ccc29f88-ba0d-464d-a598-9fbf42e8335d" providerId="ADAL" clId="{9A830458-044B-4611-9BB7-AEF84C99AD8B}" dt="2024-10-18T02:20:25.023" v="9813" actId="478"/>
          <ac:spMkLst>
            <pc:docMk/>
            <pc:sldMk cId="2239920918" sldId="282"/>
            <ac:spMk id="57" creationId="{2010D19F-F9C2-426C-9976-3988352F7807}"/>
          </ac:spMkLst>
        </pc:spChg>
        <pc:spChg chg="add del mod">
          <ac:chgData name="xuyifan" userId="ccc29f88-ba0d-464d-a598-9fbf42e8335d" providerId="ADAL" clId="{9A830458-044B-4611-9BB7-AEF84C99AD8B}" dt="2024-10-18T02:20:27.299" v="9814" actId="478"/>
          <ac:spMkLst>
            <pc:docMk/>
            <pc:sldMk cId="2239920918" sldId="282"/>
            <ac:spMk id="58" creationId="{542A45A4-54D2-4A4C-852D-6C8C7E23490B}"/>
          </ac:spMkLst>
        </pc:spChg>
        <pc:spChg chg="add del mod">
          <ac:chgData name="xuyifan" userId="ccc29f88-ba0d-464d-a598-9fbf42e8335d" providerId="ADAL" clId="{9A830458-044B-4611-9BB7-AEF84C99AD8B}" dt="2024-10-18T02:20:25.023" v="9813" actId="478"/>
          <ac:spMkLst>
            <pc:docMk/>
            <pc:sldMk cId="2239920918" sldId="282"/>
            <ac:spMk id="59" creationId="{8DB5BE81-2A67-4B1A-A39F-EB33CF0BD9B1}"/>
          </ac:spMkLst>
        </pc:spChg>
        <pc:spChg chg="add mod">
          <ac:chgData name="xuyifan" userId="ccc29f88-ba0d-464d-a598-9fbf42e8335d" providerId="ADAL" clId="{9A830458-044B-4611-9BB7-AEF84C99AD8B}" dt="2024-10-18T02:27:32.059" v="10095" actId="1076"/>
          <ac:spMkLst>
            <pc:docMk/>
            <pc:sldMk cId="2239920918" sldId="282"/>
            <ac:spMk id="60" creationId="{74895F29-F93B-4955-9833-793A6AA6D67F}"/>
          </ac:spMkLst>
        </pc:spChg>
        <pc:spChg chg="add mod">
          <ac:chgData name="xuyifan" userId="ccc29f88-ba0d-464d-a598-9fbf42e8335d" providerId="ADAL" clId="{9A830458-044B-4611-9BB7-AEF84C99AD8B}" dt="2024-10-18T02:27:32.059" v="10095" actId="1076"/>
          <ac:spMkLst>
            <pc:docMk/>
            <pc:sldMk cId="2239920918" sldId="282"/>
            <ac:spMk id="61" creationId="{4D8D7D60-FC3F-419B-AD01-64F562D0C6B1}"/>
          </ac:spMkLst>
        </pc:spChg>
        <pc:spChg chg="add mod">
          <ac:chgData name="xuyifan" userId="ccc29f88-ba0d-464d-a598-9fbf42e8335d" providerId="ADAL" clId="{9A830458-044B-4611-9BB7-AEF84C99AD8B}" dt="2024-10-18T02:27:32.059" v="10095" actId="1076"/>
          <ac:spMkLst>
            <pc:docMk/>
            <pc:sldMk cId="2239920918" sldId="282"/>
            <ac:spMk id="62" creationId="{D1964D2F-303F-437B-B214-AB83303806A6}"/>
          </ac:spMkLst>
        </pc:spChg>
        <pc:spChg chg="add mod">
          <ac:chgData name="xuyifan" userId="ccc29f88-ba0d-464d-a598-9fbf42e8335d" providerId="ADAL" clId="{9A830458-044B-4611-9BB7-AEF84C99AD8B}" dt="2024-10-18T02:27:32.059" v="10095" actId="1076"/>
          <ac:spMkLst>
            <pc:docMk/>
            <pc:sldMk cId="2239920918" sldId="282"/>
            <ac:spMk id="63" creationId="{C8570FF5-AFCD-425A-8EFA-F49F2E7DB63C}"/>
          </ac:spMkLst>
        </pc:spChg>
        <pc:spChg chg="add mod">
          <ac:chgData name="xuyifan" userId="ccc29f88-ba0d-464d-a598-9fbf42e8335d" providerId="ADAL" clId="{9A830458-044B-4611-9BB7-AEF84C99AD8B}" dt="2024-10-18T02:27:32.059" v="10095" actId="1076"/>
          <ac:spMkLst>
            <pc:docMk/>
            <pc:sldMk cId="2239920918" sldId="282"/>
            <ac:spMk id="64" creationId="{33DE32D3-8CC5-4EE9-93B2-F7DE293E19D5}"/>
          </ac:spMkLst>
        </pc:spChg>
        <pc:spChg chg="add mod">
          <ac:chgData name="xuyifan" userId="ccc29f88-ba0d-464d-a598-9fbf42e8335d" providerId="ADAL" clId="{9A830458-044B-4611-9BB7-AEF84C99AD8B}" dt="2024-10-18T02:27:32.059" v="10095" actId="1076"/>
          <ac:spMkLst>
            <pc:docMk/>
            <pc:sldMk cId="2239920918" sldId="282"/>
            <ac:spMk id="65" creationId="{C0C0B3F2-C23D-485A-B8EB-B0331F2D8D74}"/>
          </ac:spMkLst>
        </pc:spChg>
        <pc:spChg chg="add mod">
          <ac:chgData name="xuyifan" userId="ccc29f88-ba0d-464d-a598-9fbf42e8335d" providerId="ADAL" clId="{9A830458-044B-4611-9BB7-AEF84C99AD8B}" dt="2024-10-18T02:28:18.972" v="10105" actId="20577"/>
          <ac:spMkLst>
            <pc:docMk/>
            <pc:sldMk cId="2239920918" sldId="282"/>
            <ac:spMk id="66" creationId="{4ADFDEAC-D616-4B9D-9B39-E36303E40D2E}"/>
          </ac:spMkLst>
        </pc:spChg>
        <pc:spChg chg="add mod">
          <ac:chgData name="xuyifan" userId="ccc29f88-ba0d-464d-a598-9fbf42e8335d" providerId="ADAL" clId="{9A830458-044B-4611-9BB7-AEF84C99AD8B}" dt="2024-10-18T02:26:49.571" v="10056" actId="1035"/>
          <ac:spMkLst>
            <pc:docMk/>
            <pc:sldMk cId="2239920918" sldId="282"/>
            <ac:spMk id="67" creationId="{45A9B360-70DA-46A8-A1C9-A22B8B776D4E}"/>
          </ac:spMkLst>
        </pc:spChg>
        <pc:spChg chg="add mod">
          <ac:chgData name="xuyifan" userId="ccc29f88-ba0d-464d-a598-9fbf42e8335d" providerId="ADAL" clId="{9A830458-044B-4611-9BB7-AEF84C99AD8B}" dt="2024-10-18T02:26:57.692" v="10067" actId="1035"/>
          <ac:spMkLst>
            <pc:docMk/>
            <pc:sldMk cId="2239920918" sldId="282"/>
            <ac:spMk id="68" creationId="{1E650CE6-CA4E-4487-BF63-83E068BE5B89}"/>
          </ac:spMkLst>
        </pc:spChg>
        <pc:spChg chg="add mod">
          <ac:chgData name="xuyifan" userId="ccc29f88-ba0d-464d-a598-9fbf42e8335d" providerId="ADAL" clId="{9A830458-044B-4611-9BB7-AEF84C99AD8B}" dt="2024-10-18T02:26:57.692" v="10067" actId="1035"/>
          <ac:spMkLst>
            <pc:docMk/>
            <pc:sldMk cId="2239920918" sldId="282"/>
            <ac:spMk id="69" creationId="{BB927382-1CDA-4EA8-BCB6-9D6B0E24CF17}"/>
          </ac:spMkLst>
        </pc:spChg>
        <pc:spChg chg="add mod">
          <ac:chgData name="xuyifan" userId="ccc29f88-ba0d-464d-a598-9fbf42e8335d" providerId="ADAL" clId="{9A830458-044B-4611-9BB7-AEF84C99AD8B}" dt="2024-10-18T02:26:57.692" v="10067" actId="1035"/>
          <ac:spMkLst>
            <pc:docMk/>
            <pc:sldMk cId="2239920918" sldId="282"/>
            <ac:spMk id="70" creationId="{D1FE71DA-A32F-42DA-9FD2-E2C5A1820655}"/>
          </ac:spMkLst>
        </pc:spChg>
        <pc:spChg chg="add mod">
          <ac:chgData name="xuyifan" userId="ccc29f88-ba0d-464d-a598-9fbf42e8335d" providerId="ADAL" clId="{9A830458-044B-4611-9BB7-AEF84C99AD8B}" dt="2024-10-18T02:26:57.692" v="10067" actId="1035"/>
          <ac:spMkLst>
            <pc:docMk/>
            <pc:sldMk cId="2239920918" sldId="282"/>
            <ac:spMk id="71" creationId="{7CF6FC35-5B99-419C-AAA0-FCBF030E77FA}"/>
          </ac:spMkLst>
        </pc:spChg>
        <pc:spChg chg="add mod">
          <ac:chgData name="xuyifan" userId="ccc29f88-ba0d-464d-a598-9fbf42e8335d" providerId="ADAL" clId="{9A830458-044B-4611-9BB7-AEF84C99AD8B}" dt="2024-10-18T02:26:57.692" v="10067" actId="1035"/>
          <ac:spMkLst>
            <pc:docMk/>
            <pc:sldMk cId="2239920918" sldId="282"/>
            <ac:spMk id="72" creationId="{0A6E082A-FC0C-4C75-B918-127EA7AA9317}"/>
          </ac:spMkLst>
        </pc:spChg>
        <pc:spChg chg="add mod">
          <ac:chgData name="xuyifan" userId="ccc29f88-ba0d-464d-a598-9fbf42e8335d" providerId="ADAL" clId="{9A830458-044B-4611-9BB7-AEF84C99AD8B}" dt="2024-10-18T02:26:57.692" v="10067" actId="1035"/>
          <ac:spMkLst>
            <pc:docMk/>
            <pc:sldMk cId="2239920918" sldId="282"/>
            <ac:spMk id="73" creationId="{550A4D50-6AB7-4CED-AE56-7C7113C4EC9F}"/>
          </ac:spMkLst>
        </pc:spChg>
        <pc:spChg chg="add mod">
          <ac:chgData name="xuyifan" userId="ccc29f88-ba0d-464d-a598-9fbf42e8335d" providerId="ADAL" clId="{9A830458-044B-4611-9BB7-AEF84C99AD8B}" dt="2024-10-18T02:26:57.692" v="10067" actId="1035"/>
          <ac:spMkLst>
            <pc:docMk/>
            <pc:sldMk cId="2239920918" sldId="282"/>
            <ac:spMk id="74" creationId="{756D64A7-81D8-4267-AE61-35E723D32E39}"/>
          </ac:spMkLst>
        </pc:spChg>
        <pc:spChg chg="add mod">
          <ac:chgData name="xuyifan" userId="ccc29f88-ba0d-464d-a598-9fbf42e8335d" providerId="ADAL" clId="{9A830458-044B-4611-9BB7-AEF84C99AD8B}" dt="2024-10-18T02:26:57.692" v="10067" actId="1035"/>
          <ac:spMkLst>
            <pc:docMk/>
            <pc:sldMk cId="2239920918" sldId="282"/>
            <ac:spMk id="75" creationId="{4F26A850-0BA7-4916-A254-8D473332BCEB}"/>
          </ac:spMkLst>
        </pc:spChg>
        <pc:spChg chg="add mod">
          <ac:chgData name="xuyifan" userId="ccc29f88-ba0d-464d-a598-9fbf42e8335d" providerId="ADAL" clId="{9A830458-044B-4611-9BB7-AEF84C99AD8B}" dt="2024-10-18T02:26:57.692" v="10067" actId="1035"/>
          <ac:spMkLst>
            <pc:docMk/>
            <pc:sldMk cId="2239920918" sldId="282"/>
            <ac:spMk id="76" creationId="{AE9EB5F3-BD2C-4E5F-8511-99093D8ECBFD}"/>
          </ac:spMkLst>
        </pc:spChg>
        <pc:spChg chg="add mod">
          <ac:chgData name="xuyifan" userId="ccc29f88-ba0d-464d-a598-9fbf42e8335d" providerId="ADAL" clId="{9A830458-044B-4611-9BB7-AEF84C99AD8B}" dt="2024-10-18T02:26:57.692" v="10067" actId="1035"/>
          <ac:spMkLst>
            <pc:docMk/>
            <pc:sldMk cId="2239920918" sldId="282"/>
            <ac:spMk id="77" creationId="{4854806A-88A2-4AC0-8EBE-D1F5BB8CA73B}"/>
          </ac:spMkLst>
        </pc:spChg>
      </pc:sldChg>
      <pc:sldChg chg="modSp add del mod">
        <pc:chgData name="xuyifan" userId="ccc29f88-ba0d-464d-a598-9fbf42e8335d" providerId="ADAL" clId="{9A830458-044B-4611-9BB7-AEF84C99AD8B}" dt="2024-10-17T14:33:52.742" v="8512" actId="47"/>
        <pc:sldMkLst>
          <pc:docMk/>
          <pc:sldMk cId="4162293105" sldId="282"/>
        </pc:sldMkLst>
        <pc:spChg chg="mod">
          <ac:chgData name="xuyifan" userId="ccc29f88-ba0d-464d-a598-9fbf42e8335d" providerId="ADAL" clId="{9A830458-044B-4611-9BB7-AEF84C99AD8B}" dt="2024-10-17T14:30:49.872" v="8446" actId="1076"/>
          <ac:spMkLst>
            <pc:docMk/>
            <pc:sldMk cId="4162293105" sldId="282"/>
            <ac:spMk id="33" creationId="{2D28BE47-714F-4559-976C-F88CC0284A6B}"/>
          </ac:spMkLst>
        </pc:spChg>
      </pc:sldChg>
      <pc:sldChg chg="addSp delSp modSp add mod ord">
        <pc:chgData name="xuyifan" userId="ccc29f88-ba0d-464d-a598-9fbf42e8335d" providerId="ADAL" clId="{9A830458-044B-4611-9BB7-AEF84C99AD8B}" dt="2024-10-18T02:27:50.175" v="10098" actId="20577"/>
        <pc:sldMkLst>
          <pc:docMk/>
          <pc:sldMk cId="2709319642" sldId="283"/>
        </pc:sldMkLst>
        <pc:spChg chg="mod">
          <ac:chgData name="xuyifan" userId="ccc29f88-ba0d-464d-a598-9fbf42e8335d" providerId="ADAL" clId="{9A830458-044B-4611-9BB7-AEF84C99AD8B}" dt="2024-10-18T02:23:38.707" v="9990" actId="1035"/>
          <ac:spMkLst>
            <pc:docMk/>
            <pc:sldMk cId="2709319642" sldId="283"/>
            <ac:spMk id="5" creationId="{00A2419A-58F3-4647-9A57-5DA4C92D6279}"/>
          </ac:spMkLst>
        </pc:spChg>
        <pc:spChg chg="mod">
          <ac:chgData name="xuyifan" userId="ccc29f88-ba0d-464d-a598-9fbf42e8335d" providerId="ADAL" clId="{9A830458-044B-4611-9BB7-AEF84C99AD8B}" dt="2024-10-18T02:23:38.707" v="9990" actId="1035"/>
          <ac:spMkLst>
            <pc:docMk/>
            <pc:sldMk cId="2709319642" sldId="283"/>
            <ac:spMk id="6" creationId="{037D970A-7F14-4E36-A474-485753C85A17}"/>
          </ac:spMkLst>
        </pc:spChg>
        <pc:spChg chg="mod">
          <ac:chgData name="xuyifan" userId="ccc29f88-ba0d-464d-a598-9fbf42e8335d" providerId="ADAL" clId="{9A830458-044B-4611-9BB7-AEF84C99AD8B}" dt="2024-10-18T02:23:38.707" v="9990" actId="1035"/>
          <ac:spMkLst>
            <pc:docMk/>
            <pc:sldMk cId="2709319642" sldId="283"/>
            <ac:spMk id="9" creationId="{29170D17-AC55-4134-962E-F95CB18755C3}"/>
          </ac:spMkLst>
        </pc:spChg>
        <pc:spChg chg="mod">
          <ac:chgData name="xuyifan" userId="ccc29f88-ba0d-464d-a598-9fbf42e8335d" providerId="ADAL" clId="{9A830458-044B-4611-9BB7-AEF84C99AD8B}" dt="2024-10-18T02:23:38.707" v="9990" actId="1035"/>
          <ac:spMkLst>
            <pc:docMk/>
            <pc:sldMk cId="2709319642" sldId="283"/>
            <ac:spMk id="11" creationId="{139553F0-A5F0-46F9-808F-977F746CB9A2}"/>
          </ac:spMkLst>
        </pc:spChg>
        <pc:spChg chg="mod">
          <ac:chgData name="xuyifan" userId="ccc29f88-ba0d-464d-a598-9fbf42e8335d" providerId="ADAL" clId="{9A830458-044B-4611-9BB7-AEF84C99AD8B}" dt="2024-10-18T02:23:38.707" v="9990" actId="1035"/>
          <ac:spMkLst>
            <pc:docMk/>
            <pc:sldMk cId="2709319642" sldId="283"/>
            <ac:spMk id="12" creationId="{05C60D76-AC3E-4E59-9021-8719C4AB82F4}"/>
          </ac:spMkLst>
        </pc:spChg>
        <pc:spChg chg="mod">
          <ac:chgData name="xuyifan" userId="ccc29f88-ba0d-464d-a598-9fbf42e8335d" providerId="ADAL" clId="{9A830458-044B-4611-9BB7-AEF84C99AD8B}" dt="2024-10-18T02:23:38.707" v="9990" actId="1035"/>
          <ac:spMkLst>
            <pc:docMk/>
            <pc:sldMk cId="2709319642" sldId="283"/>
            <ac:spMk id="13" creationId="{2FCE8293-5313-47A7-A7ED-D14DBD93FE82}"/>
          </ac:spMkLst>
        </pc:spChg>
        <pc:spChg chg="del">
          <ac:chgData name="xuyifan" userId="ccc29f88-ba0d-464d-a598-9fbf42e8335d" providerId="ADAL" clId="{9A830458-044B-4611-9BB7-AEF84C99AD8B}" dt="2024-10-18T02:23:00.799" v="9903" actId="478"/>
          <ac:spMkLst>
            <pc:docMk/>
            <pc:sldMk cId="2709319642" sldId="283"/>
            <ac:spMk id="15" creationId="{67675ECA-D495-48CD-8687-E2A9078C1782}"/>
          </ac:spMkLst>
        </pc:spChg>
        <pc:spChg chg="mod">
          <ac:chgData name="xuyifan" userId="ccc29f88-ba0d-464d-a598-9fbf42e8335d" providerId="ADAL" clId="{9A830458-044B-4611-9BB7-AEF84C99AD8B}" dt="2024-10-18T02:23:38.707" v="9990" actId="1035"/>
          <ac:spMkLst>
            <pc:docMk/>
            <pc:sldMk cId="2709319642" sldId="283"/>
            <ac:spMk id="17" creationId="{C5C1331D-FAA4-4300-ADA8-D33C72DD5FD5}"/>
          </ac:spMkLst>
        </pc:spChg>
        <pc:spChg chg="mod">
          <ac:chgData name="xuyifan" userId="ccc29f88-ba0d-464d-a598-9fbf42e8335d" providerId="ADAL" clId="{9A830458-044B-4611-9BB7-AEF84C99AD8B}" dt="2024-10-18T02:23:38.707" v="9990" actId="1035"/>
          <ac:spMkLst>
            <pc:docMk/>
            <pc:sldMk cId="2709319642" sldId="283"/>
            <ac:spMk id="19" creationId="{02F4CC28-F32E-472C-9E8B-403C4E63958D}"/>
          </ac:spMkLst>
        </pc:spChg>
        <pc:spChg chg="mod">
          <ac:chgData name="xuyifan" userId="ccc29f88-ba0d-464d-a598-9fbf42e8335d" providerId="ADAL" clId="{9A830458-044B-4611-9BB7-AEF84C99AD8B}" dt="2024-10-18T02:23:38.707" v="9990" actId="1035"/>
          <ac:spMkLst>
            <pc:docMk/>
            <pc:sldMk cId="2709319642" sldId="283"/>
            <ac:spMk id="20" creationId="{EB0BBFE5-E3A1-417A-AE55-169EBFED7468}"/>
          </ac:spMkLst>
        </pc:spChg>
        <pc:spChg chg="add mod">
          <ac:chgData name="xuyifan" userId="ccc29f88-ba0d-464d-a598-9fbf42e8335d" providerId="ADAL" clId="{9A830458-044B-4611-9BB7-AEF84C99AD8B}" dt="2024-10-18T02:27:50.175" v="10098" actId="20577"/>
          <ac:spMkLst>
            <pc:docMk/>
            <pc:sldMk cId="2709319642" sldId="283"/>
            <ac:spMk id="25" creationId="{62810823-0334-47DC-AC70-DEC8C5B43B03}"/>
          </ac:spMkLst>
        </pc:spChg>
        <pc:spChg chg="add mod">
          <ac:chgData name="xuyifan" userId="ccc29f88-ba0d-464d-a598-9fbf42e8335d" providerId="ADAL" clId="{9A830458-044B-4611-9BB7-AEF84C99AD8B}" dt="2024-10-18T02:25:28.838" v="10037" actId="404"/>
          <ac:spMkLst>
            <pc:docMk/>
            <pc:sldMk cId="2709319642" sldId="283"/>
            <ac:spMk id="26" creationId="{20DD6E9E-CF88-4C8B-BC46-E4C2AFD0CB89}"/>
          </ac:spMkLst>
        </pc:spChg>
        <pc:spChg chg="add mod">
          <ac:chgData name="xuyifan" userId="ccc29f88-ba0d-464d-a598-9fbf42e8335d" providerId="ADAL" clId="{9A830458-044B-4611-9BB7-AEF84C99AD8B}" dt="2024-10-18T02:25:57.357" v="10041" actId="1076"/>
          <ac:spMkLst>
            <pc:docMk/>
            <pc:sldMk cId="2709319642" sldId="283"/>
            <ac:spMk id="27" creationId="{FBD2D793-67A0-4858-86D8-6AF9639CA021}"/>
          </ac:spMkLst>
        </pc:spChg>
        <pc:spChg chg="add mod">
          <ac:chgData name="xuyifan" userId="ccc29f88-ba0d-464d-a598-9fbf42e8335d" providerId="ADAL" clId="{9A830458-044B-4611-9BB7-AEF84C99AD8B}" dt="2024-10-18T02:25:57.357" v="10041" actId="1076"/>
          <ac:spMkLst>
            <pc:docMk/>
            <pc:sldMk cId="2709319642" sldId="283"/>
            <ac:spMk id="28" creationId="{D3409F10-BDFD-4428-85BF-3B7961C2AEA8}"/>
          </ac:spMkLst>
        </pc:spChg>
        <pc:spChg chg="add mod">
          <ac:chgData name="xuyifan" userId="ccc29f88-ba0d-464d-a598-9fbf42e8335d" providerId="ADAL" clId="{9A830458-044B-4611-9BB7-AEF84C99AD8B}" dt="2024-10-18T02:25:57.357" v="10041" actId="1076"/>
          <ac:spMkLst>
            <pc:docMk/>
            <pc:sldMk cId="2709319642" sldId="283"/>
            <ac:spMk id="29" creationId="{CC49B5D7-7BFE-4D51-A101-1E54487F5E16}"/>
          </ac:spMkLst>
        </pc:spChg>
        <pc:spChg chg="add mod">
          <ac:chgData name="xuyifan" userId="ccc29f88-ba0d-464d-a598-9fbf42e8335d" providerId="ADAL" clId="{9A830458-044B-4611-9BB7-AEF84C99AD8B}" dt="2024-10-18T02:25:57.357" v="10041" actId="1076"/>
          <ac:spMkLst>
            <pc:docMk/>
            <pc:sldMk cId="2709319642" sldId="283"/>
            <ac:spMk id="30" creationId="{509EA936-1E58-46FD-B4D8-8D96519A7881}"/>
          </ac:spMkLst>
        </pc:spChg>
        <pc:spChg chg="del">
          <ac:chgData name="xuyifan" userId="ccc29f88-ba0d-464d-a598-9fbf42e8335d" providerId="ADAL" clId="{9A830458-044B-4611-9BB7-AEF84C99AD8B}" dt="2024-10-18T02:23:00.799" v="9903" actId="478"/>
          <ac:spMkLst>
            <pc:docMk/>
            <pc:sldMk cId="2709319642" sldId="283"/>
            <ac:spMk id="31" creationId="{6F18E740-3D36-405F-B57D-D984FB3E76CE}"/>
          </ac:spMkLst>
        </pc:spChg>
        <pc:spChg chg="mod">
          <ac:chgData name="xuyifan" userId="ccc29f88-ba0d-464d-a598-9fbf42e8335d" providerId="ADAL" clId="{9A830458-044B-4611-9BB7-AEF84C99AD8B}" dt="2024-10-18T02:23:38.707" v="9990" actId="1035"/>
          <ac:spMkLst>
            <pc:docMk/>
            <pc:sldMk cId="2709319642" sldId="283"/>
            <ac:spMk id="32" creationId="{80C21A9C-D85E-4C67-8479-7E2AE894DBAE}"/>
          </ac:spMkLst>
        </pc:spChg>
        <pc:spChg chg="del">
          <ac:chgData name="xuyifan" userId="ccc29f88-ba0d-464d-a598-9fbf42e8335d" providerId="ADAL" clId="{9A830458-044B-4611-9BB7-AEF84C99AD8B}" dt="2024-10-18T02:23:00.799" v="9903" actId="478"/>
          <ac:spMkLst>
            <pc:docMk/>
            <pc:sldMk cId="2709319642" sldId="283"/>
            <ac:spMk id="33" creationId="{2D28BE47-714F-4559-976C-F88CC0284A6B}"/>
          </ac:spMkLst>
        </pc:spChg>
        <pc:spChg chg="del">
          <ac:chgData name="xuyifan" userId="ccc29f88-ba0d-464d-a598-9fbf42e8335d" providerId="ADAL" clId="{9A830458-044B-4611-9BB7-AEF84C99AD8B}" dt="2024-10-18T02:23:00.799" v="9903" actId="478"/>
          <ac:spMkLst>
            <pc:docMk/>
            <pc:sldMk cId="2709319642" sldId="283"/>
            <ac:spMk id="34" creationId="{196FE628-29C9-47FB-B37F-EE300FC13919}"/>
          </ac:spMkLst>
        </pc:spChg>
        <pc:spChg chg="add mod">
          <ac:chgData name="xuyifan" userId="ccc29f88-ba0d-464d-a598-9fbf42e8335d" providerId="ADAL" clId="{9A830458-044B-4611-9BB7-AEF84C99AD8B}" dt="2024-10-18T02:26:02.380" v="10042" actId="1076"/>
          <ac:spMkLst>
            <pc:docMk/>
            <pc:sldMk cId="2709319642" sldId="283"/>
            <ac:spMk id="35" creationId="{8EFDCD86-9F70-4973-AB20-7EA8A536E776}"/>
          </ac:spMkLst>
        </pc:spChg>
        <pc:spChg chg="del">
          <ac:chgData name="xuyifan" userId="ccc29f88-ba0d-464d-a598-9fbf42e8335d" providerId="ADAL" clId="{9A830458-044B-4611-9BB7-AEF84C99AD8B}" dt="2024-10-18T02:23:00.799" v="9903" actId="478"/>
          <ac:spMkLst>
            <pc:docMk/>
            <pc:sldMk cId="2709319642" sldId="283"/>
            <ac:spMk id="36" creationId="{2B05A546-5F5D-4E0A-A413-6DF3E98E8E71}"/>
          </ac:spMkLst>
        </pc:spChg>
        <pc:spChg chg="del">
          <ac:chgData name="xuyifan" userId="ccc29f88-ba0d-464d-a598-9fbf42e8335d" providerId="ADAL" clId="{9A830458-044B-4611-9BB7-AEF84C99AD8B}" dt="2024-10-18T02:23:00.799" v="9903" actId="478"/>
          <ac:spMkLst>
            <pc:docMk/>
            <pc:sldMk cId="2709319642" sldId="283"/>
            <ac:spMk id="37" creationId="{B8A739A3-9DD0-405A-BE11-3219863A339E}"/>
          </ac:spMkLst>
        </pc:spChg>
        <pc:spChg chg="add mod">
          <ac:chgData name="xuyifan" userId="ccc29f88-ba0d-464d-a598-9fbf42e8335d" providerId="ADAL" clId="{9A830458-044B-4611-9BB7-AEF84C99AD8B}" dt="2024-10-18T02:26:02.380" v="10042" actId="1076"/>
          <ac:spMkLst>
            <pc:docMk/>
            <pc:sldMk cId="2709319642" sldId="283"/>
            <ac:spMk id="38" creationId="{EC73D81B-C741-4944-8355-7C20256D6D91}"/>
          </ac:spMkLst>
        </pc:spChg>
        <pc:spChg chg="del">
          <ac:chgData name="xuyifan" userId="ccc29f88-ba0d-464d-a598-9fbf42e8335d" providerId="ADAL" clId="{9A830458-044B-4611-9BB7-AEF84C99AD8B}" dt="2024-10-18T02:23:00.799" v="9903" actId="478"/>
          <ac:spMkLst>
            <pc:docMk/>
            <pc:sldMk cId="2709319642" sldId="283"/>
            <ac:spMk id="39" creationId="{B3F79CF1-5EE3-4C50-9525-940C5E70E5DD}"/>
          </ac:spMkLst>
        </pc:spChg>
        <pc:spChg chg="del">
          <ac:chgData name="xuyifan" userId="ccc29f88-ba0d-464d-a598-9fbf42e8335d" providerId="ADAL" clId="{9A830458-044B-4611-9BB7-AEF84C99AD8B}" dt="2024-10-18T02:23:00.799" v="9903" actId="478"/>
          <ac:spMkLst>
            <pc:docMk/>
            <pc:sldMk cId="2709319642" sldId="283"/>
            <ac:spMk id="40" creationId="{8F44FF5F-D485-4F4F-AC0B-4C4617FB377D}"/>
          </ac:spMkLst>
        </pc:spChg>
        <pc:spChg chg="del">
          <ac:chgData name="xuyifan" userId="ccc29f88-ba0d-464d-a598-9fbf42e8335d" providerId="ADAL" clId="{9A830458-044B-4611-9BB7-AEF84C99AD8B}" dt="2024-10-18T02:23:00.799" v="9903" actId="478"/>
          <ac:spMkLst>
            <pc:docMk/>
            <pc:sldMk cId="2709319642" sldId="283"/>
            <ac:spMk id="41" creationId="{A9FF86E0-6BA1-49E3-A094-80CC821216AA}"/>
          </ac:spMkLst>
        </pc:spChg>
        <pc:spChg chg="del">
          <ac:chgData name="xuyifan" userId="ccc29f88-ba0d-464d-a598-9fbf42e8335d" providerId="ADAL" clId="{9A830458-044B-4611-9BB7-AEF84C99AD8B}" dt="2024-10-18T02:23:00.799" v="9903" actId="478"/>
          <ac:spMkLst>
            <pc:docMk/>
            <pc:sldMk cId="2709319642" sldId="283"/>
            <ac:spMk id="42" creationId="{6E6E8591-F496-4F3E-89B8-EDC8D12D5ACD}"/>
          </ac:spMkLst>
        </pc:spChg>
        <pc:spChg chg="del">
          <ac:chgData name="xuyifan" userId="ccc29f88-ba0d-464d-a598-9fbf42e8335d" providerId="ADAL" clId="{9A830458-044B-4611-9BB7-AEF84C99AD8B}" dt="2024-10-18T02:23:00.799" v="9903" actId="478"/>
          <ac:spMkLst>
            <pc:docMk/>
            <pc:sldMk cId="2709319642" sldId="283"/>
            <ac:spMk id="43" creationId="{15A56110-103D-485A-89E6-118EF1138D8F}"/>
          </ac:spMkLst>
        </pc:spChg>
        <pc:spChg chg="del">
          <ac:chgData name="xuyifan" userId="ccc29f88-ba0d-464d-a598-9fbf42e8335d" providerId="ADAL" clId="{9A830458-044B-4611-9BB7-AEF84C99AD8B}" dt="2024-10-18T02:23:00.799" v="9903" actId="478"/>
          <ac:spMkLst>
            <pc:docMk/>
            <pc:sldMk cId="2709319642" sldId="283"/>
            <ac:spMk id="44" creationId="{34C9B463-125D-4B9D-86B6-D767494D156E}"/>
          </ac:spMkLst>
        </pc:spChg>
        <pc:spChg chg="add mod">
          <ac:chgData name="xuyifan" userId="ccc29f88-ba0d-464d-a598-9fbf42e8335d" providerId="ADAL" clId="{9A830458-044B-4611-9BB7-AEF84C99AD8B}" dt="2024-10-18T02:26:02.380" v="10042" actId="1076"/>
          <ac:spMkLst>
            <pc:docMk/>
            <pc:sldMk cId="2709319642" sldId="283"/>
            <ac:spMk id="45" creationId="{CE9B76AF-D5AE-472B-8B19-886F925B1D49}"/>
          </ac:spMkLst>
        </pc:spChg>
        <pc:spChg chg="add mod">
          <ac:chgData name="xuyifan" userId="ccc29f88-ba0d-464d-a598-9fbf42e8335d" providerId="ADAL" clId="{9A830458-044B-4611-9BB7-AEF84C99AD8B}" dt="2024-10-18T02:26:02.380" v="10042" actId="1076"/>
          <ac:spMkLst>
            <pc:docMk/>
            <pc:sldMk cId="2709319642" sldId="283"/>
            <ac:spMk id="46" creationId="{F0C18FC1-9953-4E7B-AA70-240C3DD95963}"/>
          </ac:spMkLst>
        </pc:spChg>
        <pc:spChg chg="add mod">
          <ac:chgData name="xuyifan" userId="ccc29f88-ba0d-464d-a598-9fbf42e8335d" providerId="ADAL" clId="{9A830458-044B-4611-9BB7-AEF84C99AD8B}" dt="2024-10-18T02:26:02.380" v="10042" actId="1076"/>
          <ac:spMkLst>
            <pc:docMk/>
            <pc:sldMk cId="2709319642" sldId="283"/>
            <ac:spMk id="47" creationId="{168A2B15-2CB1-49F5-A7BD-C0B6250BA5E9}"/>
          </ac:spMkLst>
        </pc:spChg>
        <pc:spChg chg="add mod">
          <ac:chgData name="xuyifan" userId="ccc29f88-ba0d-464d-a598-9fbf42e8335d" providerId="ADAL" clId="{9A830458-044B-4611-9BB7-AEF84C99AD8B}" dt="2024-10-18T02:26:02.380" v="10042" actId="1076"/>
          <ac:spMkLst>
            <pc:docMk/>
            <pc:sldMk cId="2709319642" sldId="283"/>
            <ac:spMk id="48" creationId="{66C0BD57-C1B0-4398-A0E7-615812BF69EF}"/>
          </ac:spMkLst>
        </pc:spChg>
        <pc:spChg chg="add mod">
          <ac:chgData name="xuyifan" userId="ccc29f88-ba0d-464d-a598-9fbf42e8335d" providerId="ADAL" clId="{9A830458-044B-4611-9BB7-AEF84C99AD8B}" dt="2024-10-18T02:26:02.380" v="10042" actId="1076"/>
          <ac:spMkLst>
            <pc:docMk/>
            <pc:sldMk cId="2709319642" sldId="283"/>
            <ac:spMk id="49" creationId="{114C32F6-098F-4A45-A3D0-B7A20C922438}"/>
          </ac:spMkLst>
        </pc:spChg>
        <pc:spChg chg="add mod">
          <ac:chgData name="xuyifan" userId="ccc29f88-ba0d-464d-a598-9fbf42e8335d" providerId="ADAL" clId="{9A830458-044B-4611-9BB7-AEF84C99AD8B}" dt="2024-10-18T02:26:02.380" v="10042" actId="1076"/>
          <ac:spMkLst>
            <pc:docMk/>
            <pc:sldMk cId="2709319642" sldId="283"/>
            <ac:spMk id="50" creationId="{CAA37729-5402-4A9D-8C20-9BE13D7161E3}"/>
          </ac:spMkLst>
        </pc:spChg>
        <pc:spChg chg="add mod">
          <ac:chgData name="xuyifan" userId="ccc29f88-ba0d-464d-a598-9fbf42e8335d" providerId="ADAL" clId="{9A830458-044B-4611-9BB7-AEF84C99AD8B}" dt="2024-10-18T02:26:02.380" v="10042" actId="1076"/>
          <ac:spMkLst>
            <pc:docMk/>
            <pc:sldMk cId="2709319642" sldId="283"/>
            <ac:spMk id="51" creationId="{637DE5F3-193C-4573-84B4-56117D1182DF}"/>
          </ac:spMkLst>
        </pc:spChg>
      </pc:sldChg>
      <pc:sldChg chg="delSp modSp add del mod">
        <pc:chgData name="xuyifan" userId="ccc29f88-ba0d-464d-a598-9fbf42e8335d" providerId="ADAL" clId="{9A830458-044B-4611-9BB7-AEF84C99AD8B}" dt="2024-10-17T14:34:19.997" v="8515" actId="47"/>
        <pc:sldMkLst>
          <pc:docMk/>
          <pc:sldMk cId="3170331693" sldId="283"/>
        </pc:sldMkLst>
        <pc:spChg chg="mod">
          <ac:chgData name="xuyifan" userId="ccc29f88-ba0d-464d-a598-9fbf42e8335d" providerId="ADAL" clId="{9A830458-044B-4611-9BB7-AEF84C99AD8B}" dt="2024-10-17T14:34:12.719" v="8514" actId="404"/>
          <ac:spMkLst>
            <pc:docMk/>
            <pc:sldMk cId="3170331693" sldId="283"/>
            <ac:spMk id="4" creationId="{53582411-D4B1-5483-A8FB-A2AB81219C9C}"/>
          </ac:spMkLst>
        </pc:spChg>
        <pc:spChg chg="del">
          <ac:chgData name="xuyifan" userId="ccc29f88-ba0d-464d-a598-9fbf42e8335d" providerId="ADAL" clId="{9A830458-044B-4611-9BB7-AEF84C99AD8B}" dt="2024-10-17T14:23:27.382" v="8400" actId="478"/>
          <ac:spMkLst>
            <pc:docMk/>
            <pc:sldMk cId="3170331693" sldId="283"/>
            <ac:spMk id="30" creationId="{4B7DF146-5546-4843-B22E-D51C4C9DC693}"/>
          </ac:spMkLst>
        </pc:spChg>
        <pc:spChg chg="mod">
          <ac:chgData name="xuyifan" userId="ccc29f88-ba0d-464d-a598-9fbf42e8335d" providerId="ADAL" clId="{9A830458-044B-4611-9BB7-AEF84C99AD8B}" dt="2024-10-17T14:23:38.678" v="8425"/>
          <ac:spMkLst>
            <pc:docMk/>
            <pc:sldMk cId="3170331693" sldId="283"/>
            <ac:spMk id="32" creationId="{80C21A9C-D85E-4C67-8479-7E2AE894DBAE}"/>
          </ac:spMkLst>
        </pc:spChg>
      </pc:sldChg>
      <pc:sldChg chg="add ord">
        <pc:chgData name="xuyifan" userId="ccc29f88-ba0d-464d-a598-9fbf42e8335d" providerId="ADAL" clId="{9A830458-044B-4611-9BB7-AEF84C99AD8B}" dt="2024-10-18T02:28:34.483" v="10107"/>
        <pc:sldMkLst>
          <pc:docMk/>
          <pc:sldMk cId="593492112" sldId="284"/>
        </pc:sldMkLst>
      </pc:sldChg>
      <pc:sldChg chg="addSp delSp modSp add mod">
        <pc:chgData name="xuyifan" userId="ccc29f88-ba0d-464d-a598-9fbf42e8335d" providerId="ADAL" clId="{9A830458-044B-4611-9BB7-AEF84C99AD8B}" dt="2024-10-18T03:01:05.634" v="10842" actId="20577"/>
        <pc:sldMkLst>
          <pc:docMk/>
          <pc:sldMk cId="3781018355" sldId="285"/>
        </pc:sldMkLst>
        <pc:spChg chg="add del mod">
          <ac:chgData name="xuyifan" userId="ccc29f88-ba0d-464d-a598-9fbf42e8335d" providerId="ADAL" clId="{9A830458-044B-4611-9BB7-AEF84C99AD8B}" dt="2024-10-18T02:53:36.802" v="10662" actId="478"/>
          <ac:spMkLst>
            <pc:docMk/>
            <pc:sldMk cId="3781018355" sldId="285"/>
            <ac:spMk id="5" creationId="{4B8F7F5F-5758-42A1-BEF9-FB25A88423AE}"/>
          </ac:spMkLst>
        </pc:spChg>
        <pc:spChg chg="add del">
          <ac:chgData name="xuyifan" userId="ccc29f88-ba0d-464d-a598-9fbf42e8335d" providerId="ADAL" clId="{9A830458-044B-4611-9BB7-AEF84C99AD8B}" dt="2024-10-18T02:53:37.746" v="10663" actId="478"/>
          <ac:spMkLst>
            <pc:docMk/>
            <pc:sldMk cId="3781018355" sldId="285"/>
            <ac:spMk id="6" creationId="{67DB286A-5B9B-4FF7-8307-9427772DAB92}"/>
          </ac:spMkLst>
        </pc:spChg>
        <pc:spChg chg="mod">
          <ac:chgData name="xuyifan" userId="ccc29f88-ba0d-464d-a598-9fbf42e8335d" providerId="ADAL" clId="{9A830458-044B-4611-9BB7-AEF84C99AD8B}" dt="2024-10-18T03:01:05.634" v="10842" actId="20577"/>
          <ac:spMkLst>
            <pc:docMk/>
            <pc:sldMk cId="3781018355" sldId="285"/>
            <ac:spMk id="27" creationId="{C2417096-B455-4B51-B8F9-2E561CF1979A}"/>
          </ac:spMkLst>
        </pc:spChg>
        <pc:spChg chg="del">
          <ac:chgData name="xuyifan" userId="ccc29f88-ba0d-464d-a598-9fbf42e8335d" providerId="ADAL" clId="{9A830458-044B-4611-9BB7-AEF84C99AD8B}" dt="2024-10-18T02:29:21.730" v="10166" actId="478"/>
          <ac:spMkLst>
            <pc:docMk/>
            <pc:sldMk cId="3781018355" sldId="285"/>
            <ac:spMk id="28" creationId="{9BBA2934-E55F-4C75-AC61-25BF83FFA5E8}"/>
          </ac:spMkLst>
        </pc:spChg>
        <pc:spChg chg="del">
          <ac:chgData name="xuyifan" userId="ccc29f88-ba0d-464d-a598-9fbf42e8335d" providerId="ADAL" clId="{9A830458-044B-4611-9BB7-AEF84C99AD8B}" dt="2024-10-18T02:31:34.361" v="10226" actId="478"/>
          <ac:spMkLst>
            <pc:docMk/>
            <pc:sldMk cId="3781018355" sldId="285"/>
            <ac:spMk id="29" creationId="{09BDA572-A156-4EB8-AA6B-C2244EEA0790}"/>
          </ac:spMkLst>
        </pc:spChg>
        <pc:spChg chg="del">
          <ac:chgData name="xuyifan" userId="ccc29f88-ba0d-464d-a598-9fbf42e8335d" providerId="ADAL" clId="{9A830458-044B-4611-9BB7-AEF84C99AD8B}" dt="2024-10-18T02:31:34.361" v="10226" actId="478"/>
          <ac:spMkLst>
            <pc:docMk/>
            <pc:sldMk cId="3781018355" sldId="285"/>
            <ac:spMk id="30" creationId="{823010F4-700C-4312-8740-44C17EE48F59}"/>
          </ac:spMkLst>
        </pc:spChg>
        <pc:spChg chg="add del mod">
          <ac:chgData name="xuyifan" userId="ccc29f88-ba0d-464d-a598-9fbf42e8335d" providerId="ADAL" clId="{9A830458-044B-4611-9BB7-AEF84C99AD8B}" dt="2024-10-18T02:29:45.271" v="10169" actId="478"/>
          <ac:spMkLst>
            <pc:docMk/>
            <pc:sldMk cId="3781018355" sldId="285"/>
            <ac:spMk id="31" creationId="{01AEEE7F-195D-47D2-ABE4-1311BC6E852C}"/>
          </ac:spMkLst>
        </pc:spChg>
        <pc:spChg chg="add del mod">
          <ac:chgData name="xuyifan" userId="ccc29f88-ba0d-464d-a598-9fbf42e8335d" providerId="ADAL" clId="{9A830458-044B-4611-9BB7-AEF84C99AD8B}" dt="2024-10-18T02:29:45.271" v="10169" actId="478"/>
          <ac:spMkLst>
            <pc:docMk/>
            <pc:sldMk cId="3781018355" sldId="285"/>
            <ac:spMk id="32" creationId="{D74E1E29-62FF-494A-B8C6-614B21A431B6}"/>
          </ac:spMkLst>
        </pc:spChg>
        <pc:spChg chg="add del mod">
          <ac:chgData name="xuyifan" userId="ccc29f88-ba0d-464d-a598-9fbf42e8335d" providerId="ADAL" clId="{9A830458-044B-4611-9BB7-AEF84C99AD8B}" dt="2024-10-18T02:29:45.271" v="10169" actId="478"/>
          <ac:spMkLst>
            <pc:docMk/>
            <pc:sldMk cId="3781018355" sldId="285"/>
            <ac:spMk id="33" creationId="{1B17316E-B047-412D-92E0-D2186B1E3675}"/>
          </ac:spMkLst>
        </pc:spChg>
        <pc:spChg chg="add del mod">
          <ac:chgData name="xuyifan" userId="ccc29f88-ba0d-464d-a598-9fbf42e8335d" providerId="ADAL" clId="{9A830458-044B-4611-9BB7-AEF84C99AD8B}" dt="2024-10-18T02:29:45.271" v="10169" actId="478"/>
          <ac:spMkLst>
            <pc:docMk/>
            <pc:sldMk cId="3781018355" sldId="285"/>
            <ac:spMk id="34" creationId="{E9E474F2-43C5-4073-9261-E72F3F485F9A}"/>
          </ac:spMkLst>
        </pc:spChg>
        <pc:spChg chg="del">
          <ac:chgData name="xuyifan" userId="ccc29f88-ba0d-464d-a598-9fbf42e8335d" providerId="ADAL" clId="{9A830458-044B-4611-9BB7-AEF84C99AD8B}" dt="2024-10-18T02:31:34.361" v="10226" actId="478"/>
          <ac:spMkLst>
            <pc:docMk/>
            <pc:sldMk cId="3781018355" sldId="285"/>
            <ac:spMk id="35" creationId="{B157485C-807D-440D-9E1D-C874D7AC3797}"/>
          </ac:spMkLst>
        </pc:spChg>
        <pc:spChg chg="add del mod">
          <ac:chgData name="xuyifan" userId="ccc29f88-ba0d-464d-a598-9fbf42e8335d" providerId="ADAL" clId="{9A830458-044B-4611-9BB7-AEF84C99AD8B}" dt="2024-10-18T02:29:45.271" v="10169" actId="478"/>
          <ac:spMkLst>
            <pc:docMk/>
            <pc:sldMk cId="3781018355" sldId="285"/>
            <ac:spMk id="36" creationId="{6B41E686-46F7-4254-ACC7-71369D8DE408}"/>
          </ac:spMkLst>
        </pc:spChg>
        <pc:spChg chg="add del mod">
          <ac:chgData name="xuyifan" userId="ccc29f88-ba0d-464d-a598-9fbf42e8335d" providerId="ADAL" clId="{9A830458-044B-4611-9BB7-AEF84C99AD8B}" dt="2024-10-18T02:29:45.271" v="10169" actId="478"/>
          <ac:spMkLst>
            <pc:docMk/>
            <pc:sldMk cId="3781018355" sldId="285"/>
            <ac:spMk id="37" creationId="{971854D8-8913-4590-A188-F8C000498B99}"/>
          </ac:spMkLst>
        </pc:spChg>
        <pc:spChg chg="del">
          <ac:chgData name="xuyifan" userId="ccc29f88-ba0d-464d-a598-9fbf42e8335d" providerId="ADAL" clId="{9A830458-044B-4611-9BB7-AEF84C99AD8B}" dt="2024-10-18T02:31:34.361" v="10226" actId="478"/>
          <ac:spMkLst>
            <pc:docMk/>
            <pc:sldMk cId="3781018355" sldId="285"/>
            <ac:spMk id="38" creationId="{E76922C9-A4EF-416E-9F6C-0713AF0CABF1}"/>
          </ac:spMkLst>
        </pc:spChg>
        <pc:spChg chg="add del mod">
          <ac:chgData name="xuyifan" userId="ccc29f88-ba0d-464d-a598-9fbf42e8335d" providerId="ADAL" clId="{9A830458-044B-4611-9BB7-AEF84C99AD8B}" dt="2024-10-18T02:29:45.271" v="10169" actId="478"/>
          <ac:spMkLst>
            <pc:docMk/>
            <pc:sldMk cId="3781018355" sldId="285"/>
            <ac:spMk id="39" creationId="{EB1DE7B6-2A35-4D99-B397-C57231FD3C60}"/>
          </ac:spMkLst>
        </pc:spChg>
        <pc:spChg chg="add del mod">
          <ac:chgData name="xuyifan" userId="ccc29f88-ba0d-464d-a598-9fbf42e8335d" providerId="ADAL" clId="{9A830458-044B-4611-9BB7-AEF84C99AD8B}" dt="2024-10-18T02:29:45.271" v="10169" actId="478"/>
          <ac:spMkLst>
            <pc:docMk/>
            <pc:sldMk cId="3781018355" sldId="285"/>
            <ac:spMk id="40" creationId="{76641E1F-DC18-44B5-9B1B-7E5DED54DAEA}"/>
          </ac:spMkLst>
        </pc:spChg>
        <pc:spChg chg="add del mod">
          <ac:chgData name="xuyifan" userId="ccc29f88-ba0d-464d-a598-9fbf42e8335d" providerId="ADAL" clId="{9A830458-044B-4611-9BB7-AEF84C99AD8B}" dt="2024-10-18T02:29:45.271" v="10169" actId="478"/>
          <ac:spMkLst>
            <pc:docMk/>
            <pc:sldMk cId="3781018355" sldId="285"/>
            <ac:spMk id="41" creationId="{CD16F272-B76E-41BE-8318-2B9580736D78}"/>
          </ac:spMkLst>
        </pc:spChg>
        <pc:spChg chg="add del mod">
          <ac:chgData name="xuyifan" userId="ccc29f88-ba0d-464d-a598-9fbf42e8335d" providerId="ADAL" clId="{9A830458-044B-4611-9BB7-AEF84C99AD8B}" dt="2024-10-18T02:29:45.271" v="10169" actId="478"/>
          <ac:spMkLst>
            <pc:docMk/>
            <pc:sldMk cId="3781018355" sldId="285"/>
            <ac:spMk id="42" creationId="{7E4CA1D4-A9FB-4211-BAC5-1052624B9B2D}"/>
          </ac:spMkLst>
        </pc:spChg>
        <pc:spChg chg="add del mod">
          <ac:chgData name="xuyifan" userId="ccc29f88-ba0d-464d-a598-9fbf42e8335d" providerId="ADAL" clId="{9A830458-044B-4611-9BB7-AEF84C99AD8B}" dt="2024-10-18T02:29:45.271" v="10169" actId="478"/>
          <ac:spMkLst>
            <pc:docMk/>
            <pc:sldMk cId="3781018355" sldId="285"/>
            <ac:spMk id="43" creationId="{0B6B9422-65D7-44BD-95FE-60C893D2121F}"/>
          </ac:spMkLst>
        </pc:spChg>
        <pc:spChg chg="add del mod">
          <ac:chgData name="xuyifan" userId="ccc29f88-ba0d-464d-a598-9fbf42e8335d" providerId="ADAL" clId="{9A830458-044B-4611-9BB7-AEF84C99AD8B}" dt="2024-10-18T02:29:45.271" v="10169" actId="478"/>
          <ac:spMkLst>
            <pc:docMk/>
            <pc:sldMk cId="3781018355" sldId="285"/>
            <ac:spMk id="44" creationId="{6032640B-659C-460C-A5BA-F57FED03CAEB}"/>
          </ac:spMkLst>
        </pc:spChg>
        <pc:spChg chg="add del mod">
          <ac:chgData name="xuyifan" userId="ccc29f88-ba0d-464d-a598-9fbf42e8335d" providerId="ADAL" clId="{9A830458-044B-4611-9BB7-AEF84C99AD8B}" dt="2024-10-18T02:29:45.271" v="10169" actId="478"/>
          <ac:spMkLst>
            <pc:docMk/>
            <pc:sldMk cId="3781018355" sldId="285"/>
            <ac:spMk id="45" creationId="{597605E1-A44C-42EC-8CF3-07B294603EFB}"/>
          </ac:spMkLst>
        </pc:spChg>
        <pc:spChg chg="add del mod">
          <ac:chgData name="xuyifan" userId="ccc29f88-ba0d-464d-a598-9fbf42e8335d" providerId="ADAL" clId="{9A830458-044B-4611-9BB7-AEF84C99AD8B}" dt="2024-10-18T02:29:45.271" v="10169" actId="478"/>
          <ac:spMkLst>
            <pc:docMk/>
            <pc:sldMk cId="3781018355" sldId="285"/>
            <ac:spMk id="46" creationId="{7A47237E-54B5-4FF6-B252-71899F018AF6}"/>
          </ac:spMkLst>
        </pc:spChg>
        <pc:spChg chg="add del mod">
          <ac:chgData name="xuyifan" userId="ccc29f88-ba0d-464d-a598-9fbf42e8335d" providerId="ADAL" clId="{9A830458-044B-4611-9BB7-AEF84C99AD8B}" dt="2024-10-18T02:29:45.271" v="10169" actId="478"/>
          <ac:spMkLst>
            <pc:docMk/>
            <pc:sldMk cId="3781018355" sldId="285"/>
            <ac:spMk id="47" creationId="{A35B4AB3-9DC1-4EC4-8683-9975BC1EF3EF}"/>
          </ac:spMkLst>
        </pc:spChg>
        <pc:spChg chg="add del mod">
          <ac:chgData name="xuyifan" userId="ccc29f88-ba0d-464d-a598-9fbf42e8335d" providerId="ADAL" clId="{9A830458-044B-4611-9BB7-AEF84C99AD8B}" dt="2024-10-18T02:29:45.271" v="10169" actId="478"/>
          <ac:spMkLst>
            <pc:docMk/>
            <pc:sldMk cId="3781018355" sldId="285"/>
            <ac:spMk id="48" creationId="{249682FE-2A03-430E-A3E1-057AC620CB73}"/>
          </ac:spMkLst>
        </pc:spChg>
        <pc:spChg chg="add del mod">
          <ac:chgData name="xuyifan" userId="ccc29f88-ba0d-464d-a598-9fbf42e8335d" providerId="ADAL" clId="{9A830458-044B-4611-9BB7-AEF84C99AD8B}" dt="2024-10-18T02:29:45.271" v="10169" actId="478"/>
          <ac:spMkLst>
            <pc:docMk/>
            <pc:sldMk cId="3781018355" sldId="285"/>
            <ac:spMk id="49" creationId="{1EC6CA58-E7E3-42A7-9D65-A85B8C6D1308}"/>
          </ac:spMkLst>
        </pc:spChg>
        <pc:spChg chg="add del mod">
          <ac:chgData name="xuyifan" userId="ccc29f88-ba0d-464d-a598-9fbf42e8335d" providerId="ADAL" clId="{9A830458-044B-4611-9BB7-AEF84C99AD8B}" dt="2024-10-18T02:29:45.271" v="10169" actId="478"/>
          <ac:spMkLst>
            <pc:docMk/>
            <pc:sldMk cId="3781018355" sldId="285"/>
            <ac:spMk id="50" creationId="{D2F576AA-87FB-4416-BE14-7F859526B243}"/>
          </ac:spMkLst>
        </pc:spChg>
        <pc:spChg chg="add del mod">
          <ac:chgData name="xuyifan" userId="ccc29f88-ba0d-464d-a598-9fbf42e8335d" providerId="ADAL" clId="{9A830458-044B-4611-9BB7-AEF84C99AD8B}" dt="2024-10-18T02:29:45.271" v="10169" actId="478"/>
          <ac:spMkLst>
            <pc:docMk/>
            <pc:sldMk cId="3781018355" sldId="285"/>
            <ac:spMk id="51" creationId="{22D107C8-ADD4-4C71-A07E-FB6918FA4C0B}"/>
          </ac:spMkLst>
        </pc:spChg>
        <pc:spChg chg="add del mod">
          <ac:chgData name="xuyifan" userId="ccc29f88-ba0d-464d-a598-9fbf42e8335d" providerId="ADAL" clId="{9A830458-044B-4611-9BB7-AEF84C99AD8B}" dt="2024-10-18T02:29:45.271" v="10169" actId="478"/>
          <ac:spMkLst>
            <pc:docMk/>
            <pc:sldMk cId="3781018355" sldId="285"/>
            <ac:spMk id="52" creationId="{95D29CA7-365F-4834-AB5E-767353026FB2}"/>
          </ac:spMkLst>
        </pc:spChg>
        <pc:spChg chg="add del mod">
          <ac:chgData name="xuyifan" userId="ccc29f88-ba0d-464d-a598-9fbf42e8335d" providerId="ADAL" clId="{9A830458-044B-4611-9BB7-AEF84C99AD8B}" dt="2024-10-18T02:29:45.271" v="10169" actId="478"/>
          <ac:spMkLst>
            <pc:docMk/>
            <pc:sldMk cId="3781018355" sldId="285"/>
            <ac:spMk id="53" creationId="{2E658337-8327-45BF-8078-A2C8E1543335}"/>
          </ac:spMkLst>
        </pc:spChg>
        <pc:spChg chg="del mod">
          <ac:chgData name="xuyifan" userId="ccc29f88-ba0d-464d-a598-9fbf42e8335d" providerId="ADAL" clId="{9A830458-044B-4611-9BB7-AEF84C99AD8B}" dt="2024-10-18T02:53:17.119" v="10658" actId="478"/>
          <ac:spMkLst>
            <pc:docMk/>
            <pc:sldMk cId="3781018355" sldId="285"/>
            <ac:spMk id="54" creationId="{C6F048FC-C0AA-4351-8D55-1D3B446FC1FA}"/>
          </ac:spMkLst>
        </pc:spChg>
        <pc:spChg chg="del mod">
          <ac:chgData name="xuyifan" userId="ccc29f88-ba0d-464d-a598-9fbf42e8335d" providerId="ADAL" clId="{9A830458-044B-4611-9BB7-AEF84C99AD8B}" dt="2024-10-18T02:53:17.119" v="10658" actId="478"/>
          <ac:spMkLst>
            <pc:docMk/>
            <pc:sldMk cId="3781018355" sldId="285"/>
            <ac:spMk id="55" creationId="{97AC48FA-D021-46A7-9049-034EB5CA39AC}"/>
          </ac:spMkLst>
        </pc:spChg>
        <pc:spChg chg="del mod">
          <ac:chgData name="xuyifan" userId="ccc29f88-ba0d-464d-a598-9fbf42e8335d" providerId="ADAL" clId="{9A830458-044B-4611-9BB7-AEF84C99AD8B}" dt="2024-10-18T02:53:17.119" v="10658" actId="478"/>
          <ac:spMkLst>
            <pc:docMk/>
            <pc:sldMk cId="3781018355" sldId="285"/>
            <ac:spMk id="56" creationId="{4EEF3804-DB3D-4087-A610-A8F8D338FCEB}"/>
          </ac:spMkLst>
        </pc:spChg>
        <pc:spChg chg="add del mod">
          <ac:chgData name="xuyifan" userId="ccc29f88-ba0d-464d-a598-9fbf42e8335d" providerId="ADAL" clId="{9A830458-044B-4611-9BB7-AEF84C99AD8B}" dt="2024-10-18T02:30:12.454" v="10207" actId="478"/>
          <ac:spMkLst>
            <pc:docMk/>
            <pc:sldMk cId="3781018355" sldId="285"/>
            <ac:spMk id="57" creationId="{E495E10F-DE3E-40D1-BFCB-E3DC0202A92A}"/>
          </ac:spMkLst>
        </pc:spChg>
        <pc:spChg chg="add mod">
          <ac:chgData name="xuyifan" userId="ccc29f88-ba0d-464d-a598-9fbf42e8335d" providerId="ADAL" clId="{9A830458-044B-4611-9BB7-AEF84C99AD8B}" dt="2024-10-18T02:52:53.961" v="10655" actId="164"/>
          <ac:spMkLst>
            <pc:docMk/>
            <pc:sldMk cId="3781018355" sldId="285"/>
            <ac:spMk id="58" creationId="{9607A611-99A1-4323-AAE3-FE77FF0E81F9}"/>
          </ac:spMkLst>
        </pc:spChg>
        <pc:spChg chg="add del mod">
          <ac:chgData name="xuyifan" userId="ccc29f88-ba0d-464d-a598-9fbf42e8335d" providerId="ADAL" clId="{9A830458-044B-4611-9BB7-AEF84C99AD8B}" dt="2024-10-18T02:30:11.119" v="10206" actId="478"/>
          <ac:spMkLst>
            <pc:docMk/>
            <pc:sldMk cId="3781018355" sldId="285"/>
            <ac:spMk id="59" creationId="{F728207A-B214-4FC3-88D2-585722B06ECC}"/>
          </ac:spMkLst>
        </pc:spChg>
        <pc:spChg chg="del mod">
          <ac:chgData name="xuyifan" userId="ccc29f88-ba0d-464d-a598-9fbf42e8335d" providerId="ADAL" clId="{9A830458-044B-4611-9BB7-AEF84C99AD8B}" dt="2024-10-18T02:53:17.119" v="10658" actId="478"/>
          <ac:spMkLst>
            <pc:docMk/>
            <pc:sldMk cId="3781018355" sldId="285"/>
            <ac:spMk id="60" creationId="{74895F29-F93B-4955-9833-793A6AA6D67F}"/>
          </ac:spMkLst>
        </pc:spChg>
        <pc:spChg chg="del mod">
          <ac:chgData name="xuyifan" userId="ccc29f88-ba0d-464d-a598-9fbf42e8335d" providerId="ADAL" clId="{9A830458-044B-4611-9BB7-AEF84C99AD8B}" dt="2024-10-18T02:53:17.119" v="10658" actId="478"/>
          <ac:spMkLst>
            <pc:docMk/>
            <pc:sldMk cId="3781018355" sldId="285"/>
            <ac:spMk id="61" creationId="{4D8D7D60-FC3F-419B-AD01-64F562D0C6B1}"/>
          </ac:spMkLst>
        </pc:spChg>
        <pc:spChg chg="del mod">
          <ac:chgData name="xuyifan" userId="ccc29f88-ba0d-464d-a598-9fbf42e8335d" providerId="ADAL" clId="{9A830458-044B-4611-9BB7-AEF84C99AD8B}" dt="2024-10-18T02:53:17.119" v="10658" actId="478"/>
          <ac:spMkLst>
            <pc:docMk/>
            <pc:sldMk cId="3781018355" sldId="285"/>
            <ac:spMk id="62" creationId="{D1964D2F-303F-437B-B214-AB83303806A6}"/>
          </ac:spMkLst>
        </pc:spChg>
        <pc:spChg chg="del mod">
          <ac:chgData name="xuyifan" userId="ccc29f88-ba0d-464d-a598-9fbf42e8335d" providerId="ADAL" clId="{9A830458-044B-4611-9BB7-AEF84C99AD8B}" dt="2024-10-18T02:53:17.119" v="10658" actId="478"/>
          <ac:spMkLst>
            <pc:docMk/>
            <pc:sldMk cId="3781018355" sldId="285"/>
            <ac:spMk id="63" creationId="{C8570FF5-AFCD-425A-8EFA-F49F2E7DB63C}"/>
          </ac:spMkLst>
        </pc:spChg>
        <pc:spChg chg="del mod">
          <ac:chgData name="xuyifan" userId="ccc29f88-ba0d-464d-a598-9fbf42e8335d" providerId="ADAL" clId="{9A830458-044B-4611-9BB7-AEF84C99AD8B}" dt="2024-10-18T02:53:17.119" v="10658" actId="478"/>
          <ac:spMkLst>
            <pc:docMk/>
            <pc:sldMk cId="3781018355" sldId="285"/>
            <ac:spMk id="64" creationId="{33DE32D3-8CC5-4EE9-93B2-F7DE293E19D5}"/>
          </ac:spMkLst>
        </pc:spChg>
        <pc:spChg chg="del mod">
          <ac:chgData name="xuyifan" userId="ccc29f88-ba0d-464d-a598-9fbf42e8335d" providerId="ADAL" clId="{9A830458-044B-4611-9BB7-AEF84C99AD8B}" dt="2024-10-18T02:53:17.119" v="10658" actId="478"/>
          <ac:spMkLst>
            <pc:docMk/>
            <pc:sldMk cId="3781018355" sldId="285"/>
            <ac:spMk id="65" creationId="{C0C0B3F2-C23D-485A-B8EB-B0331F2D8D74}"/>
          </ac:spMkLst>
        </pc:spChg>
        <pc:spChg chg="mod">
          <ac:chgData name="xuyifan" userId="ccc29f88-ba0d-464d-a598-9fbf42e8335d" providerId="ADAL" clId="{9A830458-044B-4611-9BB7-AEF84C99AD8B}" dt="2024-10-18T03:01:03.548" v="10839" actId="20577"/>
          <ac:spMkLst>
            <pc:docMk/>
            <pc:sldMk cId="3781018355" sldId="285"/>
            <ac:spMk id="66" creationId="{4ADFDEAC-D616-4B9D-9B39-E36303E40D2E}"/>
          </ac:spMkLst>
        </pc:spChg>
        <pc:spChg chg="del">
          <ac:chgData name="xuyifan" userId="ccc29f88-ba0d-464d-a598-9fbf42e8335d" providerId="ADAL" clId="{9A830458-044B-4611-9BB7-AEF84C99AD8B}" dt="2024-10-18T02:29:09.638" v="10144" actId="478"/>
          <ac:spMkLst>
            <pc:docMk/>
            <pc:sldMk cId="3781018355" sldId="285"/>
            <ac:spMk id="67" creationId="{45A9B360-70DA-46A8-A1C9-A22B8B776D4E}"/>
          </ac:spMkLst>
        </pc:spChg>
        <pc:spChg chg="del">
          <ac:chgData name="xuyifan" userId="ccc29f88-ba0d-464d-a598-9fbf42e8335d" providerId="ADAL" clId="{9A830458-044B-4611-9BB7-AEF84C99AD8B}" dt="2024-10-18T02:31:34.361" v="10226" actId="478"/>
          <ac:spMkLst>
            <pc:docMk/>
            <pc:sldMk cId="3781018355" sldId="285"/>
            <ac:spMk id="68" creationId="{1E650CE6-CA4E-4487-BF63-83E068BE5B89}"/>
          </ac:spMkLst>
        </pc:spChg>
        <pc:spChg chg="del">
          <ac:chgData name="xuyifan" userId="ccc29f88-ba0d-464d-a598-9fbf42e8335d" providerId="ADAL" clId="{9A830458-044B-4611-9BB7-AEF84C99AD8B}" dt="2024-10-18T02:31:34.361" v="10226" actId="478"/>
          <ac:spMkLst>
            <pc:docMk/>
            <pc:sldMk cId="3781018355" sldId="285"/>
            <ac:spMk id="69" creationId="{BB927382-1CDA-4EA8-BCB6-9D6B0E24CF17}"/>
          </ac:spMkLst>
        </pc:spChg>
        <pc:spChg chg="del">
          <ac:chgData name="xuyifan" userId="ccc29f88-ba0d-464d-a598-9fbf42e8335d" providerId="ADAL" clId="{9A830458-044B-4611-9BB7-AEF84C99AD8B}" dt="2024-10-18T02:31:34.361" v="10226" actId="478"/>
          <ac:spMkLst>
            <pc:docMk/>
            <pc:sldMk cId="3781018355" sldId="285"/>
            <ac:spMk id="70" creationId="{D1FE71DA-A32F-42DA-9FD2-E2C5A1820655}"/>
          </ac:spMkLst>
        </pc:spChg>
        <pc:spChg chg="del">
          <ac:chgData name="xuyifan" userId="ccc29f88-ba0d-464d-a598-9fbf42e8335d" providerId="ADAL" clId="{9A830458-044B-4611-9BB7-AEF84C99AD8B}" dt="2024-10-18T02:31:34.361" v="10226" actId="478"/>
          <ac:spMkLst>
            <pc:docMk/>
            <pc:sldMk cId="3781018355" sldId="285"/>
            <ac:spMk id="71" creationId="{7CF6FC35-5B99-419C-AAA0-FCBF030E77FA}"/>
          </ac:spMkLst>
        </pc:spChg>
        <pc:spChg chg="del">
          <ac:chgData name="xuyifan" userId="ccc29f88-ba0d-464d-a598-9fbf42e8335d" providerId="ADAL" clId="{9A830458-044B-4611-9BB7-AEF84C99AD8B}" dt="2024-10-18T02:53:14.170" v="10657" actId="478"/>
          <ac:spMkLst>
            <pc:docMk/>
            <pc:sldMk cId="3781018355" sldId="285"/>
            <ac:spMk id="72" creationId="{0A6E082A-FC0C-4C75-B918-127EA7AA9317}"/>
          </ac:spMkLst>
        </pc:spChg>
        <pc:spChg chg="del">
          <ac:chgData name="xuyifan" userId="ccc29f88-ba0d-464d-a598-9fbf42e8335d" providerId="ADAL" clId="{9A830458-044B-4611-9BB7-AEF84C99AD8B}" dt="2024-10-18T02:53:14.170" v="10657" actId="478"/>
          <ac:spMkLst>
            <pc:docMk/>
            <pc:sldMk cId="3781018355" sldId="285"/>
            <ac:spMk id="73" creationId="{550A4D50-6AB7-4CED-AE56-7C7113C4EC9F}"/>
          </ac:spMkLst>
        </pc:spChg>
        <pc:spChg chg="del">
          <ac:chgData name="xuyifan" userId="ccc29f88-ba0d-464d-a598-9fbf42e8335d" providerId="ADAL" clId="{9A830458-044B-4611-9BB7-AEF84C99AD8B}" dt="2024-10-18T02:53:14.170" v="10657" actId="478"/>
          <ac:spMkLst>
            <pc:docMk/>
            <pc:sldMk cId="3781018355" sldId="285"/>
            <ac:spMk id="74" creationId="{756D64A7-81D8-4267-AE61-35E723D32E39}"/>
          </ac:spMkLst>
        </pc:spChg>
        <pc:spChg chg="del">
          <ac:chgData name="xuyifan" userId="ccc29f88-ba0d-464d-a598-9fbf42e8335d" providerId="ADAL" clId="{9A830458-044B-4611-9BB7-AEF84C99AD8B}" dt="2024-10-18T02:53:14.170" v="10657" actId="478"/>
          <ac:spMkLst>
            <pc:docMk/>
            <pc:sldMk cId="3781018355" sldId="285"/>
            <ac:spMk id="75" creationId="{4F26A850-0BA7-4916-A254-8D473332BCEB}"/>
          </ac:spMkLst>
        </pc:spChg>
        <pc:spChg chg="del">
          <ac:chgData name="xuyifan" userId="ccc29f88-ba0d-464d-a598-9fbf42e8335d" providerId="ADAL" clId="{9A830458-044B-4611-9BB7-AEF84C99AD8B}" dt="2024-10-18T02:53:14.170" v="10657" actId="478"/>
          <ac:spMkLst>
            <pc:docMk/>
            <pc:sldMk cId="3781018355" sldId="285"/>
            <ac:spMk id="76" creationId="{AE9EB5F3-BD2C-4E5F-8511-99093D8ECBFD}"/>
          </ac:spMkLst>
        </pc:spChg>
        <pc:spChg chg="del">
          <ac:chgData name="xuyifan" userId="ccc29f88-ba0d-464d-a598-9fbf42e8335d" providerId="ADAL" clId="{9A830458-044B-4611-9BB7-AEF84C99AD8B}" dt="2024-10-18T02:53:14.170" v="10657" actId="478"/>
          <ac:spMkLst>
            <pc:docMk/>
            <pc:sldMk cId="3781018355" sldId="285"/>
            <ac:spMk id="77" creationId="{4854806A-88A2-4AC0-8EBE-D1F5BB8CA73B}"/>
          </ac:spMkLst>
        </pc:spChg>
        <pc:spChg chg="add del mod">
          <ac:chgData name="xuyifan" userId="ccc29f88-ba0d-464d-a598-9fbf42e8335d" providerId="ADAL" clId="{9A830458-044B-4611-9BB7-AEF84C99AD8B}" dt="2024-10-18T02:30:09.323" v="10205" actId="478"/>
          <ac:spMkLst>
            <pc:docMk/>
            <pc:sldMk cId="3781018355" sldId="285"/>
            <ac:spMk id="78" creationId="{6474F3AC-792C-4B8E-A81C-58EA25C44895}"/>
          </ac:spMkLst>
        </pc:spChg>
        <pc:spChg chg="add mod">
          <ac:chgData name="xuyifan" userId="ccc29f88-ba0d-464d-a598-9fbf42e8335d" providerId="ADAL" clId="{9A830458-044B-4611-9BB7-AEF84C99AD8B}" dt="2024-10-18T02:52:53.961" v="10655" actId="164"/>
          <ac:spMkLst>
            <pc:docMk/>
            <pc:sldMk cId="3781018355" sldId="285"/>
            <ac:spMk id="79" creationId="{1710AA92-6787-400D-B076-C6D4ACF7BCF4}"/>
          </ac:spMkLst>
        </pc:spChg>
        <pc:spChg chg="add mod">
          <ac:chgData name="xuyifan" userId="ccc29f88-ba0d-464d-a598-9fbf42e8335d" providerId="ADAL" clId="{9A830458-044B-4611-9BB7-AEF84C99AD8B}" dt="2024-10-18T02:52:53.961" v="10655" actId="164"/>
          <ac:spMkLst>
            <pc:docMk/>
            <pc:sldMk cId="3781018355" sldId="285"/>
            <ac:spMk id="80" creationId="{083E3555-00C3-41A0-A7A4-15CD25F10A0D}"/>
          </ac:spMkLst>
        </pc:spChg>
        <pc:spChg chg="add del mod">
          <ac:chgData name="xuyifan" userId="ccc29f88-ba0d-464d-a598-9fbf42e8335d" providerId="ADAL" clId="{9A830458-044B-4611-9BB7-AEF84C99AD8B}" dt="2024-10-18T02:31:35.258" v="10227" actId="478"/>
          <ac:spMkLst>
            <pc:docMk/>
            <pc:sldMk cId="3781018355" sldId="285"/>
            <ac:spMk id="81" creationId="{99C94DA7-D4E9-42B2-B1C1-84402B50A3FC}"/>
          </ac:spMkLst>
        </pc:spChg>
        <pc:spChg chg="add del mod">
          <ac:chgData name="xuyifan" userId="ccc29f88-ba0d-464d-a598-9fbf42e8335d" providerId="ADAL" clId="{9A830458-044B-4611-9BB7-AEF84C99AD8B}" dt="2024-10-18T02:31:26.028" v="10224" actId="478"/>
          <ac:spMkLst>
            <pc:docMk/>
            <pc:sldMk cId="3781018355" sldId="285"/>
            <ac:spMk id="82" creationId="{4C0FC03F-3E14-447A-92E3-B3519A963781}"/>
          </ac:spMkLst>
        </pc:spChg>
        <pc:spChg chg="add mod">
          <ac:chgData name="xuyifan" userId="ccc29f88-ba0d-464d-a598-9fbf42e8335d" providerId="ADAL" clId="{9A830458-044B-4611-9BB7-AEF84C99AD8B}" dt="2024-10-18T02:52:53.961" v="10655" actId="164"/>
          <ac:spMkLst>
            <pc:docMk/>
            <pc:sldMk cId="3781018355" sldId="285"/>
            <ac:spMk id="83" creationId="{B133BA41-A363-4CDF-8357-F175371FF6E2}"/>
          </ac:spMkLst>
        </pc:spChg>
        <pc:spChg chg="add del mod">
          <ac:chgData name="xuyifan" userId="ccc29f88-ba0d-464d-a598-9fbf42e8335d" providerId="ADAL" clId="{9A830458-044B-4611-9BB7-AEF84C99AD8B}" dt="2024-10-18T02:31:21.965" v="10222" actId="478"/>
          <ac:spMkLst>
            <pc:docMk/>
            <pc:sldMk cId="3781018355" sldId="285"/>
            <ac:spMk id="84" creationId="{D490301A-67B5-4481-AFB0-D224C4FAB101}"/>
          </ac:spMkLst>
        </pc:spChg>
        <pc:spChg chg="add del mod">
          <ac:chgData name="xuyifan" userId="ccc29f88-ba0d-464d-a598-9fbf42e8335d" providerId="ADAL" clId="{9A830458-044B-4611-9BB7-AEF84C99AD8B}" dt="2024-10-18T02:31:21.965" v="10222" actId="478"/>
          <ac:spMkLst>
            <pc:docMk/>
            <pc:sldMk cId="3781018355" sldId="285"/>
            <ac:spMk id="85" creationId="{D14A4408-AB93-49FE-8F04-26755FD78D24}"/>
          </ac:spMkLst>
        </pc:spChg>
        <pc:spChg chg="add del mod">
          <ac:chgData name="xuyifan" userId="ccc29f88-ba0d-464d-a598-9fbf42e8335d" providerId="ADAL" clId="{9A830458-044B-4611-9BB7-AEF84C99AD8B}" dt="2024-10-18T02:31:21.965" v="10222" actId="478"/>
          <ac:spMkLst>
            <pc:docMk/>
            <pc:sldMk cId="3781018355" sldId="285"/>
            <ac:spMk id="86" creationId="{631F14E1-1D53-46CD-91A7-37ECE5FA686F}"/>
          </ac:spMkLst>
        </pc:spChg>
        <pc:spChg chg="add del mod">
          <ac:chgData name="xuyifan" userId="ccc29f88-ba0d-464d-a598-9fbf42e8335d" providerId="ADAL" clId="{9A830458-044B-4611-9BB7-AEF84C99AD8B}" dt="2024-10-18T02:46:28.846" v="10395" actId="478"/>
          <ac:spMkLst>
            <pc:docMk/>
            <pc:sldMk cId="3781018355" sldId="285"/>
            <ac:spMk id="87" creationId="{80B8879B-9590-4B7E-AB3F-DFD62ECB7444}"/>
          </ac:spMkLst>
        </pc:spChg>
        <pc:spChg chg="add del mod">
          <ac:chgData name="xuyifan" userId="ccc29f88-ba0d-464d-a598-9fbf42e8335d" providerId="ADAL" clId="{9A830458-044B-4611-9BB7-AEF84C99AD8B}" dt="2024-10-18T02:46:24.178" v="10392" actId="478"/>
          <ac:spMkLst>
            <pc:docMk/>
            <pc:sldMk cId="3781018355" sldId="285"/>
            <ac:spMk id="88" creationId="{C9492723-A720-4A89-BC73-D47B08956305}"/>
          </ac:spMkLst>
        </pc:spChg>
        <pc:spChg chg="add del mod">
          <ac:chgData name="xuyifan" userId="ccc29f88-ba0d-464d-a598-9fbf42e8335d" providerId="ADAL" clId="{9A830458-044B-4611-9BB7-AEF84C99AD8B}" dt="2024-10-18T02:53:18.555" v="10659" actId="478"/>
          <ac:spMkLst>
            <pc:docMk/>
            <pc:sldMk cId="3781018355" sldId="285"/>
            <ac:spMk id="89" creationId="{D90A5955-F271-43A7-82F3-35D14E7036B9}"/>
          </ac:spMkLst>
        </pc:spChg>
        <pc:spChg chg="add mod">
          <ac:chgData name="xuyifan" userId="ccc29f88-ba0d-464d-a598-9fbf42e8335d" providerId="ADAL" clId="{9A830458-044B-4611-9BB7-AEF84C99AD8B}" dt="2024-10-18T02:52:53.961" v="10655" actId="164"/>
          <ac:spMkLst>
            <pc:docMk/>
            <pc:sldMk cId="3781018355" sldId="285"/>
            <ac:spMk id="90" creationId="{5A871246-9E4F-40F8-8A4C-EB9B84BCD47F}"/>
          </ac:spMkLst>
        </pc:spChg>
        <pc:spChg chg="add del mod">
          <ac:chgData name="xuyifan" userId="ccc29f88-ba0d-464d-a598-9fbf42e8335d" providerId="ADAL" clId="{9A830458-044B-4611-9BB7-AEF84C99AD8B}" dt="2024-10-18T02:46:24.972" v="10393" actId="478"/>
          <ac:spMkLst>
            <pc:docMk/>
            <pc:sldMk cId="3781018355" sldId="285"/>
            <ac:spMk id="91" creationId="{61299F59-E7B1-41DE-AF25-A5AB9EE2A7A0}"/>
          </ac:spMkLst>
        </pc:spChg>
        <pc:spChg chg="add del mod">
          <ac:chgData name="xuyifan" userId="ccc29f88-ba0d-464d-a598-9fbf42e8335d" providerId="ADAL" clId="{9A830458-044B-4611-9BB7-AEF84C99AD8B}" dt="2024-10-18T02:53:17.119" v="10658" actId="478"/>
          <ac:spMkLst>
            <pc:docMk/>
            <pc:sldMk cId="3781018355" sldId="285"/>
            <ac:spMk id="92" creationId="{FF4D9FCE-946C-49CB-A9E6-375F24A02BDC}"/>
          </ac:spMkLst>
        </pc:spChg>
        <pc:spChg chg="add mod">
          <ac:chgData name="xuyifan" userId="ccc29f88-ba0d-464d-a598-9fbf42e8335d" providerId="ADAL" clId="{9A830458-044B-4611-9BB7-AEF84C99AD8B}" dt="2024-10-18T02:52:53.961" v="10655" actId="164"/>
          <ac:spMkLst>
            <pc:docMk/>
            <pc:sldMk cId="3781018355" sldId="285"/>
            <ac:spMk id="93" creationId="{6F38219D-A15E-403B-9618-8C7AAC221FD9}"/>
          </ac:spMkLst>
        </pc:spChg>
        <pc:spChg chg="add mod">
          <ac:chgData name="xuyifan" userId="ccc29f88-ba0d-464d-a598-9fbf42e8335d" providerId="ADAL" clId="{9A830458-044B-4611-9BB7-AEF84C99AD8B}" dt="2024-10-18T02:43:37.028" v="10302" actId="164"/>
          <ac:spMkLst>
            <pc:docMk/>
            <pc:sldMk cId="3781018355" sldId="285"/>
            <ac:spMk id="94" creationId="{E5ABA9AD-F2C1-4F9B-B0D4-28606435E887}"/>
          </ac:spMkLst>
        </pc:spChg>
        <pc:spChg chg="add mod">
          <ac:chgData name="xuyifan" userId="ccc29f88-ba0d-464d-a598-9fbf42e8335d" providerId="ADAL" clId="{9A830458-044B-4611-9BB7-AEF84C99AD8B}" dt="2024-10-18T02:43:37.028" v="10302" actId="164"/>
          <ac:spMkLst>
            <pc:docMk/>
            <pc:sldMk cId="3781018355" sldId="285"/>
            <ac:spMk id="95" creationId="{4211B617-A6F3-46D0-BAE7-C398625C8809}"/>
          </ac:spMkLst>
        </pc:spChg>
        <pc:spChg chg="mod">
          <ac:chgData name="xuyifan" userId="ccc29f88-ba0d-464d-a598-9fbf42e8335d" providerId="ADAL" clId="{9A830458-044B-4611-9BB7-AEF84C99AD8B}" dt="2024-10-18T02:44:09.013" v="10322" actId="1076"/>
          <ac:spMkLst>
            <pc:docMk/>
            <pc:sldMk cId="3781018355" sldId="285"/>
            <ac:spMk id="101" creationId="{B9144E64-3093-470C-895E-E957275BBDC2}"/>
          </ac:spMkLst>
        </pc:spChg>
        <pc:spChg chg="mod">
          <ac:chgData name="xuyifan" userId="ccc29f88-ba0d-464d-a598-9fbf42e8335d" providerId="ADAL" clId="{9A830458-044B-4611-9BB7-AEF84C99AD8B}" dt="2024-10-18T02:44:20.935" v="10329" actId="1037"/>
          <ac:spMkLst>
            <pc:docMk/>
            <pc:sldMk cId="3781018355" sldId="285"/>
            <ac:spMk id="102" creationId="{C019DA26-B952-458D-A7BF-BE1BC6C3843D}"/>
          </ac:spMkLst>
        </pc:spChg>
        <pc:spChg chg="add mod">
          <ac:chgData name="xuyifan" userId="ccc29f88-ba0d-464d-a598-9fbf42e8335d" providerId="ADAL" clId="{9A830458-044B-4611-9BB7-AEF84C99AD8B}" dt="2024-10-18T02:52:53.961" v="10655" actId="164"/>
          <ac:spMkLst>
            <pc:docMk/>
            <pc:sldMk cId="3781018355" sldId="285"/>
            <ac:spMk id="103" creationId="{9BE89E39-7000-4407-9FE2-22659ACC4455}"/>
          </ac:spMkLst>
        </pc:spChg>
        <pc:spChg chg="add mod">
          <ac:chgData name="xuyifan" userId="ccc29f88-ba0d-464d-a598-9fbf42e8335d" providerId="ADAL" clId="{9A830458-044B-4611-9BB7-AEF84C99AD8B}" dt="2024-10-18T02:52:53.961" v="10655" actId="164"/>
          <ac:spMkLst>
            <pc:docMk/>
            <pc:sldMk cId="3781018355" sldId="285"/>
            <ac:spMk id="104" creationId="{542B5E16-D12E-48F0-A029-7C18C91FC775}"/>
          </ac:spMkLst>
        </pc:spChg>
        <pc:spChg chg="add mod">
          <ac:chgData name="xuyifan" userId="ccc29f88-ba0d-464d-a598-9fbf42e8335d" providerId="ADAL" clId="{9A830458-044B-4611-9BB7-AEF84C99AD8B}" dt="2024-10-18T02:52:53.961" v="10655" actId="164"/>
          <ac:spMkLst>
            <pc:docMk/>
            <pc:sldMk cId="3781018355" sldId="285"/>
            <ac:spMk id="105" creationId="{D626C0F1-1713-4F88-AFD1-3024361B4404}"/>
          </ac:spMkLst>
        </pc:spChg>
        <pc:spChg chg="add mod">
          <ac:chgData name="xuyifan" userId="ccc29f88-ba0d-464d-a598-9fbf42e8335d" providerId="ADAL" clId="{9A830458-044B-4611-9BB7-AEF84C99AD8B}" dt="2024-10-18T02:52:53.961" v="10655" actId="164"/>
          <ac:spMkLst>
            <pc:docMk/>
            <pc:sldMk cId="3781018355" sldId="285"/>
            <ac:spMk id="106" creationId="{67D4D8D7-630A-4CDB-931E-80FB867EBE04}"/>
          </ac:spMkLst>
        </pc:spChg>
        <pc:spChg chg="mod">
          <ac:chgData name="xuyifan" userId="ccc29f88-ba0d-464d-a598-9fbf42e8335d" providerId="ADAL" clId="{9A830458-044B-4611-9BB7-AEF84C99AD8B}" dt="2024-10-18T02:46:52.830" v="10399"/>
          <ac:spMkLst>
            <pc:docMk/>
            <pc:sldMk cId="3781018355" sldId="285"/>
            <ac:spMk id="108" creationId="{8E15E0CB-2F63-4D0F-99F3-B06583C751A0}"/>
          </ac:spMkLst>
        </pc:spChg>
        <pc:spChg chg="mod">
          <ac:chgData name="xuyifan" userId="ccc29f88-ba0d-464d-a598-9fbf42e8335d" providerId="ADAL" clId="{9A830458-044B-4611-9BB7-AEF84C99AD8B}" dt="2024-10-18T02:47:38.177" v="10423"/>
          <ac:spMkLst>
            <pc:docMk/>
            <pc:sldMk cId="3781018355" sldId="285"/>
            <ac:spMk id="109" creationId="{25CEE864-2D2E-4429-A7DD-D6B59EC19106}"/>
          </ac:spMkLst>
        </pc:spChg>
        <pc:spChg chg="mod">
          <ac:chgData name="xuyifan" userId="ccc29f88-ba0d-464d-a598-9fbf42e8335d" providerId="ADAL" clId="{9A830458-044B-4611-9BB7-AEF84C99AD8B}" dt="2024-10-18T02:46:52.830" v="10399"/>
          <ac:spMkLst>
            <pc:docMk/>
            <pc:sldMk cId="3781018355" sldId="285"/>
            <ac:spMk id="111" creationId="{EFF843A5-B201-4105-8F5B-2A9E0519A274}"/>
          </ac:spMkLst>
        </pc:spChg>
        <pc:spChg chg="mod">
          <ac:chgData name="xuyifan" userId="ccc29f88-ba0d-464d-a598-9fbf42e8335d" providerId="ADAL" clId="{9A830458-044B-4611-9BB7-AEF84C99AD8B}" dt="2024-10-18T02:47:27.485" v="10407" actId="688"/>
          <ac:spMkLst>
            <pc:docMk/>
            <pc:sldMk cId="3781018355" sldId="285"/>
            <ac:spMk id="112" creationId="{C26B04BB-F238-4E64-A092-5DEB17C830BB}"/>
          </ac:spMkLst>
        </pc:spChg>
        <pc:spChg chg="add mod">
          <ac:chgData name="xuyifan" userId="ccc29f88-ba0d-464d-a598-9fbf42e8335d" providerId="ADAL" clId="{9A830458-044B-4611-9BB7-AEF84C99AD8B}" dt="2024-10-18T02:52:53.961" v="10655" actId="164"/>
          <ac:spMkLst>
            <pc:docMk/>
            <pc:sldMk cId="3781018355" sldId="285"/>
            <ac:spMk id="113" creationId="{8023A50E-B79E-49DF-BEBB-906AFC4DB891}"/>
          </ac:spMkLst>
        </pc:spChg>
        <pc:spChg chg="add mod">
          <ac:chgData name="xuyifan" userId="ccc29f88-ba0d-464d-a598-9fbf42e8335d" providerId="ADAL" clId="{9A830458-044B-4611-9BB7-AEF84C99AD8B}" dt="2024-10-18T02:52:53.961" v="10655" actId="164"/>
          <ac:spMkLst>
            <pc:docMk/>
            <pc:sldMk cId="3781018355" sldId="285"/>
            <ac:spMk id="114" creationId="{EE268B7B-83E8-46E5-9073-3996ECB5845A}"/>
          </ac:spMkLst>
        </pc:spChg>
        <pc:spChg chg="add mod">
          <ac:chgData name="xuyifan" userId="ccc29f88-ba0d-464d-a598-9fbf42e8335d" providerId="ADAL" clId="{9A830458-044B-4611-9BB7-AEF84C99AD8B}" dt="2024-10-18T02:52:53.961" v="10655" actId="164"/>
          <ac:spMkLst>
            <pc:docMk/>
            <pc:sldMk cId="3781018355" sldId="285"/>
            <ac:spMk id="115" creationId="{DD1E292B-631F-4E02-A298-1A96157D269B}"/>
          </ac:spMkLst>
        </pc:spChg>
        <pc:spChg chg="add mod">
          <ac:chgData name="xuyifan" userId="ccc29f88-ba0d-464d-a598-9fbf42e8335d" providerId="ADAL" clId="{9A830458-044B-4611-9BB7-AEF84C99AD8B}" dt="2024-10-18T02:52:53.961" v="10655" actId="164"/>
          <ac:spMkLst>
            <pc:docMk/>
            <pc:sldMk cId="3781018355" sldId="285"/>
            <ac:spMk id="116" creationId="{828748E2-DB5B-4885-923C-8701E3A9CCE8}"/>
          </ac:spMkLst>
        </pc:spChg>
        <pc:spChg chg="add mod">
          <ac:chgData name="xuyifan" userId="ccc29f88-ba0d-464d-a598-9fbf42e8335d" providerId="ADAL" clId="{9A830458-044B-4611-9BB7-AEF84C99AD8B}" dt="2024-10-18T02:52:53.961" v="10655" actId="164"/>
          <ac:spMkLst>
            <pc:docMk/>
            <pc:sldMk cId="3781018355" sldId="285"/>
            <ac:spMk id="117" creationId="{E8607640-6421-4262-9429-FD5704177DF7}"/>
          </ac:spMkLst>
        </pc:spChg>
        <pc:spChg chg="add mod">
          <ac:chgData name="xuyifan" userId="ccc29f88-ba0d-464d-a598-9fbf42e8335d" providerId="ADAL" clId="{9A830458-044B-4611-9BB7-AEF84C99AD8B}" dt="2024-10-18T02:52:53.961" v="10655" actId="164"/>
          <ac:spMkLst>
            <pc:docMk/>
            <pc:sldMk cId="3781018355" sldId="285"/>
            <ac:spMk id="118" creationId="{6230E8AA-BE32-43A8-9A6E-0C8A50D8E1C3}"/>
          </ac:spMkLst>
        </pc:spChg>
        <pc:spChg chg="add mod">
          <ac:chgData name="xuyifan" userId="ccc29f88-ba0d-464d-a598-9fbf42e8335d" providerId="ADAL" clId="{9A830458-044B-4611-9BB7-AEF84C99AD8B}" dt="2024-10-18T02:52:53.961" v="10655" actId="164"/>
          <ac:spMkLst>
            <pc:docMk/>
            <pc:sldMk cId="3781018355" sldId="285"/>
            <ac:spMk id="119" creationId="{3AAD5BC2-D3AF-420D-B2B0-4A885B3BB147}"/>
          </ac:spMkLst>
        </pc:spChg>
        <pc:spChg chg="add mod">
          <ac:chgData name="xuyifan" userId="ccc29f88-ba0d-464d-a598-9fbf42e8335d" providerId="ADAL" clId="{9A830458-044B-4611-9BB7-AEF84C99AD8B}" dt="2024-10-18T02:52:53.961" v="10655" actId="164"/>
          <ac:spMkLst>
            <pc:docMk/>
            <pc:sldMk cId="3781018355" sldId="285"/>
            <ac:spMk id="120" creationId="{D038DC1A-AFE2-468E-88DF-6CC36F703A78}"/>
          </ac:spMkLst>
        </pc:spChg>
        <pc:spChg chg="add del mod">
          <ac:chgData name="xuyifan" userId="ccc29f88-ba0d-464d-a598-9fbf42e8335d" providerId="ADAL" clId="{9A830458-044B-4611-9BB7-AEF84C99AD8B}" dt="2024-10-18T02:57:19.323" v="10692" actId="478"/>
          <ac:spMkLst>
            <pc:docMk/>
            <pc:sldMk cId="3781018355" sldId="285"/>
            <ac:spMk id="121" creationId="{8DDEDE28-D3BD-42E4-A3A7-22AD019131F6}"/>
          </ac:spMkLst>
        </pc:spChg>
        <pc:spChg chg="add mod">
          <ac:chgData name="xuyifan" userId="ccc29f88-ba0d-464d-a598-9fbf42e8335d" providerId="ADAL" clId="{9A830458-044B-4611-9BB7-AEF84C99AD8B}" dt="2024-10-18T02:59:47.420" v="10797" actId="1035"/>
          <ac:spMkLst>
            <pc:docMk/>
            <pc:sldMk cId="3781018355" sldId="285"/>
            <ac:spMk id="122" creationId="{6A069100-DAF5-44F5-A743-2AD55A2CC8D4}"/>
          </ac:spMkLst>
        </pc:spChg>
        <pc:spChg chg="add mod">
          <ac:chgData name="xuyifan" userId="ccc29f88-ba0d-464d-a598-9fbf42e8335d" providerId="ADAL" clId="{9A830458-044B-4611-9BB7-AEF84C99AD8B}" dt="2024-10-18T02:59:47.420" v="10797" actId="1035"/>
          <ac:spMkLst>
            <pc:docMk/>
            <pc:sldMk cId="3781018355" sldId="285"/>
            <ac:spMk id="123" creationId="{63860E09-1D42-4896-877C-F19533D8DD97}"/>
          </ac:spMkLst>
        </pc:spChg>
        <pc:spChg chg="add mod">
          <ac:chgData name="xuyifan" userId="ccc29f88-ba0d-464d-a598-9fbf42e8335d" providerId="ADAL" clId="{9A830458-044B-4611-9BB7-AEF84C99AD8B}" dt="2024-10-18T02:59:47.420" v="10797" actId="1035"/>
          <ac:spMkLst>
            <pc:docMk/>
            <pc:sldMk cId="3781018355" sldId="285"/>
            <ac:spMk id="125" creationId="{A955686C-1474-4101-9FEE-88AE909CDEFD}"/>
          </ac:spMkLst>
        </pc:spChg>
        <pc:spChg chg="add mod">
          <ac:chgData name="xuyifan" userId="ccc29f88-ba0d-464d-a598-9fbf42e8335d" providerId="ADAL" clId="{9A830458-044B-4611-9BB7-AEF84C99AD8B}" dt="2024-10-18T03:00:44.958" v="10835"/>
          <ac:spMkLst>
            <pc:docMk/>
            <pc:sldMk cId="3781018355" sldId="285"/>
            <ac:spMk id="126" creationId="{89325E66-47E1-4C01-A6C4-35797BE807E2}"/>
          </ac:spMkLst>
        </pc:spChg>
        <pc:grpChg chg="add mod">
          <ac:chgData name="xuyifan" userId="ccc29f88-ba0d-464d-a598-9fbf42e8335d" providerId="ADAL" clId="{9A830458-044B-4611-9BB7-AEF84C99AD8B}" dt="2024-10-18T02:52:53.961" v="10655" actId="164"/>
          <ac:grpSpMkLst>
            <pc:docMk/>
            <pc:sldMk cId="3781018355" sldId="285"/>
            <ac:grpSpMk id="2" creationId="{1D040937-A09D-4EB7-BA3D-9976B3D9D46D}"/>
          </ac:grpSpMkLst>
        </pc:grpChg>
        <pc:grpChg chg="add mod">
          <ac:chgData name="xuyifan" userId="ccc29f88-ba0d-464d-a598-9fbf42e8335d" providerId="ADAL" clId="{9A830458-044B-4611-9BB7-AEF84C99AD8B}" dt="2024-10-18T02:52:53.961" v="10655" actId="164"/>
          <ac:grpSpMkLst>
            <pc:docMk/>
            <pc:sldMk cId="3781018355" sldId="285"/>
            <ac:grpSpMk id="3" creationId="{F4E82F88-1023-41AE-A65D-4BED71BFB538}"/>
          </ac:grpSpMkLst>
        </pc:grpChg>
        <pc:grpChg chg="add mod">
          <ac:chgData name="xuyifan" userId="ccc29f88-ba0d-464d-a598-9fbf42e8335d" providerId="ADAL" clId="{9A830458-044B-4611-9BB7-AEF84C99AD8B}" dt="2024-10-18T02:52:53.961" v="10655" actId="164"/>
          <ac:grpSpMkLst>
            <pc:docMk/>
            <pc:sldMk cId="3781018355" sldId="285"/>
            <ac:grpSpMk id="100" creationId="{20E595A8-1EE7-491F-A8CD-52E8D20C56D9}"/>
          </ac:grpSpMkLst>
        </pc:grpChg>
        <pc:grpChg chg="add mod">
          <ac:chgData name="xuyifan" userId="ccc29f88-ba0d-464d-a598-9fbf42e8335d" providerId="ADAL" clId="{9A830458-044B-4611-9BB7-AEF84C99AD8B}" dt="2024-10-18T02:52:53.961" v="10655" actId="164"/>
          <ac:grpSpMkLst>
            <pc:docMk/>
            <pc:sldMk cId="3781018355" sldId="285"/>
            <ac:grpSpMk id="107" creationId="{B6BA19C5-4408-4163-94CD-0803C6594B06}"/>
          </ac:grpSpMkLst>
        </pc:grpChg>
        <pc:grpChg chg="add mod">
          <ac:chgData name="xuyifan" userId="ccc29f88-ba0d-464d-a598-9fbf42e8335d" providerId="ADAL" clId="{9A830458-044B-4611-9BB7-AEF84C99AD8B}" dt="2024-10-18T02:52:53.961" v="10655" actId="164"/>
          <ac:grpSpMkLst>
            <pc:docMk/>
            <pc:sldMk cId="3781018355" sldId="285"/>
            <ac:grpSpMk id="110" creationId="{EF6BD126-ACF4-4442-9495-F4B129C233AF}"/>
          </ac:grpSpMkLst>
        </pc:grpChg>
        <pc:picChg chg="add del mod">
          <ac:chgData name="xuyifan" userId="ccc29f88-ba0d-464d-a598-9fbf42e8335d" providerId="ADAL" clId="{9A830458-044B-4611-9BB7-AEF84C99AD8B}" dt="2024-10-18T02:47:43.803" v="10424" actId="478"/>
          <ac:picMkLst>
            <pc:docMk/>
            <pc:sldMk cId="3781018355" sldId="285"/>
            <ac:picMk id="96" creationId="{1D6DD8A6-E1D9-4C1C-9AD2-51A903DFB61A}"/>
          </ac:picMkLst>
        </pc:picChg>
        <pc:picChg chg="add del mod">
          <ac:chgData name="xuyifan" userId="ccc29f88-ba0d-464d-a598-9fbf42e8335d" providerId="ADAL" clId="{9A830458-044B-4611-9BB7-AEF84C99AD8B}" dt="2024-10-18T02:47:44.929" v="10425" actId="478"/>
          <ac:picMkLst>
            <pc:docMk/>
            <pc:sldMk cId="3781018355" sldId="285"/>
            <ac:picMk id="97" creationId="{F72A91DA-D172-4B91-AD58-A575A510C29A}"/>
          </ac:picMkLst>
        </pc:picChg>
        <pc:picChg chg="add del mod">
          <ac:chgData name="xuyifan" userId="ccc29f88-ba0d-464d-a598-9fbf42e8335d" providerId="ADAL" clId="{9A830458-044B-4611-9BB7-AEF84C99AD8B}" dt="2024-10-18T02:42:18.392" v="10277" actId="478"/>
          <ac:picMkLst>
            <pc:docMk/>
            <pc:sldMk cId="3781018355" sldId="285"/>
            <ac:picMk id="98" creationId="{D87A1CC4-2700-40EC-8247-28E25E1D3D63}"/>
          </ac:picMkLst>
        </pc:picChg>
        <pc:picChg chg="add del mod">
          <ac:chgData name="xuyifan" userId="ccc29f88-ba0d-464d-a598-9fbf42e8335d" providerId="ADAL" clId="{9A830458-044B-4611-9BB7-AEF84C99AD8B}" dt="2024-10-18T02:42:17.799" v="10276" actId="478"/>
          <ac:picMkLst>
            <pc:docMk/>
            <pc:sldMk cId="3781018355" sldId="285"/>
            <ac:picMk id="99" creationId="{BEA637CF-0BB5-439A-A162-CD7645C4ACC6}"/>
          </ac:picMkLst>
        </pc:picChg>
        <pc:picChg chg="add del mod">
          <ac:chgData name="xuyifan" userId="ccc29f88-ba0d-464d-a598-9fbf42e8335d" providerId="ADAL" clId="{9A830458-044B-4611-9BB7-AEF84C99AD8B}" dt="2024-10-18T02:59:56.452" v="10798" actId="478"/>
          <ac:picMkLst>
            <pc:docMk/>
            <pc:sldMk cId="3781018355" sldId="285"/>
            <ac:picMk id="124" creationId="{C6F95E8C-2699-4866-A9D1-58E431692E4B}"/>
          </ac:picMkLst>
        </pc:picChg>
        <pc:picChg chg="add mod">
          <ac:chgData name="xuyifan" userId="ccc29f88-ba0d-464d-a598-9fbf42e8335d" providerId="ADAL" clId="{9A830458-044B-4611-9BB7-AEF84C99AD8B}" dt="2024-10-18T03:00:32.344" v="10806" actId="1076"/>
          <ac:picMkLst>
            <pc:docMk/>
            <pc:sldMk cId="3781018355" sldId="285"/>
            <ac:picMk id="127" creationId="{7AACC7B2-950D-4E81-ACFC-1B72C8CB2DF8}"/>
          </ac:picMkLst>
        </pc:picChg>
        <pc:picChg chg="add mod">
          <ac:chgData name="xuyifan" userId="ccc29f88-ba0d-464d-a598-9fbf42e8335d" providerId="ADAL" clId="{9A830458-044B-4611-9BB7-AEF84C99AD8B}" dt="2024-10-18T02:59:47.420" v="10797" actId="1035"/>
          <ac:picMkLst>
            <pc:docMk/>
            <pc:sldMk cId="3781018355" sldId="285"/>
            <ac:picMk id="1025" creationId="{4C261797-0AF6-4BF8-A58B-47AAE0F39188}"/>
          </ac:picMkLst>
        </pc:picChg>
      </pc:sldChg>
      <pc:sldChg chg="add del">
        <pc:chgData name="xuyifan" userId="ccc29f88-ba0d-464d-a598-9fbf42e8335d" providerId="ADAL" clId="{9A830458-044B-4611-9BB7-AEF84C99AD8B}" dt="2024-10-18T03:00:55.524" v="10836" actId="47"/>
        <pc:sldMkLst>
          <pc:docMk/>
          <pc:sldMk cId="1022028048" sldId="286"/>
        </pc:sldMkLst>
      </pc:sldChg>
      <pc:sldChg chg="add del">
        <pc:chgData name="xuyifan" userId="ccc29f88-ba0d-464d-a598-9fbf42e8335d" providerId="ADAL" clId="{9A830458-044B-4611-9BB7-AEF84C99AD8B}" dt="2024-10-18T03:02:12.483" v="10844" actId="47"/>
        <pc:sldMkLst>
          <pc:docMk/>
          <pc:sldMk cId="2089262316" sldId="286"/>
        </pc:sldMkLst>
      </pc:sldChg>
      <pc:sldChg chg="addSp delSp modSp add mod">
        <pc:chgData name="xuyifan" userId="ccc29f88-ba0d-464d-a598-9fbf42e8335d" providerId="ADAL" clId="{9A830458-044B-4611-9BB7-AEF84C99AD8B}" dt="2024-10-18T04:00:39.473" v="12067" actId="6549"/>
        <pc:sldMkLst>
          <pc:docMk/>
          <pc:sldMk cId="3083648999" sldId="286"/>
        </pc:sldMkLst>
        <pc:spChg chg="add del">
          <ac:chgData name="xuyifan" userId="ccc29f88-ba0d-464d-a598-9fbf42e8335d" providerId="ADAL" clId="{9A830458-044B-4611-9BB7-AEF84C99AD8B}" dt="2024-10-18T03:07:17.079" v="10912" actId="478"/>
          <ac:spMkLst>
            <pc:docMk/>
            <pc:sldMk cId="3083648999" sldId="286"/>
            <ac:spMk id="2" creationId="{D4E4CB88-DF78-4579-8E00-7663C79B01DB}"/>
          </ac:spMkLst>
        </pc:spChg>
        <pc:spChg chg="add del">
          <ac:chgData name="xuyifan" userId="ccc29f88-ba0d-464d-a598-9fbf42e8335d" providerId="ADAL" clId="{9A830458-044B-4611-9BB7-AEF84C99AD8B}" dt="2024-10-18T03:07:15.357" v="10911" actId="478"/>
          <ac:spMkLst>
            <pc:docMk/>
            <pc:sldMk cId="3083648999" sldId="286"/>
            <ac:spMk id="3" creationId="{CE8A4611-2BEA-4EA8-887F-17AE8CEEB28F}"/>
          </ac:spMkLst>
        </pc:spChg>
        <pc:spChg chg="mod">
          <ac:chgData name="xuyifan" userId="ccc29f88-ba0d-464d-a598-9fbf42e8335d" providerId="ADAL" clId="{9A830458-044B-4611-9BB7-AEF84C99AD8B}" dt="2024-10-18T03:02:28.003" v="10867"/>
          <ac:spMkLst>
            <pc:docMk/>
            <pc:sldMk cId="3083648999" sldId="286"/>
            <ac:spMk id="4" creationId="{53582411-D4B1-5483-A8FB-A2AB81219C9C}"/>
          </ac:spMkLst>
        </pc:spChg>
        <pc:spChg chg="del">
          <ac:chgData name="xuyifan" userId="ccc29f88-ba0d-464d-a598-9fbf42e8335d" providerId="ADAL" clId="{9A830458-044B-4611-9BB7-AEF84C99AD8B}" dt="2024-10-18T03:02:36.656" v="10869" actId="478"/>
          <ac:spMkLst>
            <pc:docMk/>
            <pc:sldMk cId="3083648999" sldId="286"/>
            <ac:spMk id="5" creationId="{00A2419A-58F3-4647-9A57-5DA4C92D6279}"/>
          </ac:spMkLst>
        </pc:spChg>
        <pc:spChg chg="del">
          <ac:chgData name="xuyifan" userId="ccc29f88-ba0d-464d-a598-9fbf42e8335d" providerId="ADAL" clId="{9A830458-044B-4611-9BB7-AEF84C99AD8B}" dt="2024-10-18T03:02:34.162" v="10868" actId="478"/>
          <ac:spMkLst>
            <pc:docMk/>
            <pc:sldMk cId="3083648999" sldId="286"/>
            <ac:spMk id="6" creationId="{037D970A-7F14-4E36-A474-485753C85A17}"/>
          </ac:spMkLst>
        </pc:spChg>
        <pc:spChg chg="add del">
          <ac:chgData name="xuyifan" userId="ccc29f88-ba0d-464d-a598-9fbf42e8335d" providerId="ADAL" clId="{9A830458-044B-4611-9BB7-AEF84C99AD8B}" dt="2024-10-18T03:07:14.428" v="10910" actId="478"/>
          <ac:spMkLst>
            <pc:docMk/>
            <pc:sldMk cId="3083648999" sldId="286"/>
            <ac:spMk id="7" creationId="{B2AEE5C8-98CB-49BA-981E-04D9C8623CB8}"/>
          </ac:spMkLst>
        </pc:spChg>
        <pc:spChg chg="add del mod">
          <ac:chgData name="xuyifan" userId="ccc29f88-ba0d-464d-a598-9fbf42e8335d" providerId="ADAL" clId="{9A830458-044B-4611-9BB7-AEF84C99AD8B}" dt="2024-10-18T03:08:32.375" v="10926" actId="478"/>
          <ac:spMkLst>
            <pc:docMk/>
            <pc:sldMk cId="3083648999" sldId="286"/>
            <ac:spMk id="8" creationId="{E85CE688-0D17-4ACA-882E-6AA5F549B2C9}"/>
          </ac:spMkLst>
        </pc:spChg>
        <pc:spChg chg="del">
          <ac:chgData name="xuyifan" userId="ccc29f88-ba0d-464d-a598-9fbf42e8335d" providerId="ADAL" clId="{9A830458-044B-4611-9BB7-AEF84C99AD8B}" dt="2024-10-18T03:02:34.162" v="10868" actId="478"/>
          <ac:spMkLst>
            <pc:docMk/>
            <pc:sldMk cId="3083648999" sldId="286"/>
            <ac:spMk id="9" creationId="{29170D17-AC55-4134-962E-F95CB18755C3}"/>
          </ac:spMkLst>
        </pc:spChg>
        <pc:spChg chg="del">
          <ac:chgData name="xuyifan" userId="ccc29f88-ba0d-464d-a598-9fbf42e8335d" providerId="ADAL" clId="{9A830458-044B-4611-9BB7-AEF84C99AD8B}" dt="2024-10-18T03:02:34.162" v="10868" actId="478"/>
          <ac:spMkLst>
            <pc:docMk/>
            <pc:sldMk cId="3083648999" sldId="286"/>
            <ac:spMk id="11" creationId="{139553F0-A5F0-46F9-808F-977F746CB9A2}"/>
          </ac:spMkLst>
        </pc:spChg>
        <pc:spChg chg="del">
          <ac:chgData name="xuyifan" userId="ccc29f88-ba0d-464d-a598-9fbf42e8335d" providerId="ADAL" clId="{9A830458-044B-4611-9BB7-AEF84C99AD8B}" dt="2024-10-18T03:02:34.162" v="10868" actId="478"/>
          <ac:spMkLst>
            <pc:docMk/>
            <pc:sldMk cId="3083648999" sldId="286"/>
            <ac:spMk id="12" creationId="{05C60D76-AC3E-4E59-9021-8719C4AB82F4}"/>
          </ac:spMkLst>
        </pc:spChg>
        <pc:spChg chg="del">
          <ac:chgData name="xuyifan" userId="ccc29f88-ba0d-464d-a598-9fbf42e8335d" providerId="ADAL" clId="{9A830458-044B-4611-9BB7-AEF84C99AD8B}" dt="2024-10-18T03:02:34.162" v="10868" actId="478"/>
          <ac:spMkLst>
            <pc:docMk/>
            <pc:sldMk cId="3083648999" sldId="286"/>
            <ac:spMk id="13" creationId="{2FCE8293-5313-47A7-A7ED-D14DBD93FE82}"/>
          </ac:spMkLst>
        </pc:spChg>
        <pc:spChg chg="add del mod">
          <ac:chgData name="xuyifan" userId="ccc29f88-ba0d-464d-a598-9fbf42e8335d" providerId="ADAL" clId="{9A830458-044B-4611-9BB7-AEF84C99AD8B}" dt="2024-10-18T03:10:49.899" v="10939" actId="478"/>
          <ac:spMkLst>
            <pc:docMk/>
            <pc:sldMk cId="3083648999" sldId="286"/>
            <ac:spMk id="15" creationId="{D764013D-9D86-4411-B128-04B0CDF54000}"/>
          </ac:spMkLst>
        </pc:spChg>
        <pc:spChg chg="del">
          <ac:chgData name="xuyifan" userId="ccc29f88-ba0d-464d-a598-9fbf42e8335d" providerId="ADAL" clId="{9A830458-044B-4611-9BB7-AEF84C99AD8B}" dt="2024-10-18T03:02:34.162" v="10868" actId="478"/>
          <ac:spMkLst>
            <pc:docMk/>
            <pc:sldMk cId="3083648999" sldId="286"/>
            <ac:spMk id="17" creationId="{C5C1331D-FAA4-4300-ADA8-D33C72DD5FD5}"/>
          </ac:spMkLst>
        </pc:spChg>
        <pc:spChg chg="add del mod">
          <ac:chgData name="xuyifan" userId="ccc29f88-ba0d-464d-a598-9fbf42e8335d" providerId="ADAL" clId="{9A830458-044B-4611-9BB7-AEF84C99AD8B}" dt="2024-10-18T03:12:40.458" v="10961" actId="478"/>
          <ac:spMkLst>
            <pc:docMk/>
            <pc:sldMk cId="3083648999" sldId="286"/>
            <ac:spMk id="18" creationId="{8E69A633-2172-4861-A663-517E0C947083}"/>
          </ac:spMkLst>
        </pc:spChg>
        <pc:spChg chg="del">
          <ac:chgData name="xuyifan" userId="ccc29f88-ba0d-464d-a598-9fbf42e8335d" providerId="ADAL" clId="{9A830458-044B-4611-9BB7-AEF84C99AD8B}" dt="2024-10-18T03:02:36.656" v="10869" actId="478"/>
          <ac:spMkLst>
            <pc:docMk/>
            <pc:sldMk cId="3083648999" sldId="286"/>
            <ac:spMk id="19" creationId="{02F4CC28-F32E-472C-9E8B-403C4E63958D}"/>
          </ac:spMkLst>
        </pc:spChg>
        <pc:spChg chg="del">
          <ac:chgData name="xuyifan" userId="ccc29f88-ba0d-464d-a598-9fbf42e8335d" providerId="ADAL" clId="{9A830458-044B-4611-9BB7-AEF84C99AD8B}" dt="2024-10-18T03:02:34.162" v="10868" actId="478"/>
          <ac:spMkLst>
            <pc:docMk/>
            <pc:sldMk cId="3083648999" sldId="286"/>
            <ac:spMk id="20" creationId="{EB0BBFE5-E3A1-417A-AE55-169EBFED7468}"/>
          </ac:spMkLst>
        </pc:spChg>
        <pc:spChg chg="del">
          <ac:chgData name="xuyifan" userId="ccc29f88-ba0d-464d-a598-9fbf42e8335d" providerId="ADAL" clId="{9A830458-044B-4611-9BB7-AEF84C99AD8B}" dt="2024-10-18T03:02:34.162" v="10868" actId="478"/>
          <ac:spMkLst>
            <pc:docMk/>
            <pc:sldMk cId="3083648999" sldId="286"/>
            <ac:spMk id="25" creationId="{62810823-0334-47DC-AC70-DEC8C5B43B03}"/>
          </ac:spMkLst>
        </pc:spChg>
        <pc:spChg chg="del">
          <ac:chgData name="xuyifan" userId="ccc29f88-ba0d-464d-a598-9fbf42e8335d" providerId="ADAL" clId="{9A830458-044B-4611-9BB7-AEF84C99AD8B}" dt="2024-10-18T03:02:38.215" v="10870" actId="478"/>
          <ac:spMkLst>
            <pc:docMk/>
            <pc:sldMk cId="3083648999" sldId="286"/>
            <ac:spMk id="26" creationId="{20DD6E9E-CF88-4C8B-BC46-E4C2AFD0CB89}"/>
          </ac:spMkLst>
        </pc:spChg>
        <pc:spChg chg="del">
          <ac:chgData name="xuyifan" userId="ccc29f88-ba0d-464d-a598-9fbf42e8335d" providerId="ADAL" clId="{9A830458-044B-4611-9BB7-AEF84C99AD8B}" dt="2024-10-18T03:02:34.162" v="10868" actId="478"/>
          <ac:spMkLst>
            <pc:docMk/>
            <pc:sldMk cId="3083648999" sldId="286"/>
            <ac:spMk id="27" creationId="{FBD2D793-67A0-4858-86D8-6AF9639CA021}"/>
          </ac:spMkLst>
        </pc:spChg>
        <pc:spChg chg="del">
          <ac:chgData name="xuyifan" userId="ccc29f88-ba0d-464d-a598-9fbf42e8335d" providerId="ADAL" clId="{9A830458-044B-4611-9BB7-AEF84C99AD8B}" dt="2024-10-18T03:02:34.162" v="10868" actId="478"/>
          <ac:spMkLst>
            <pc:docMk/>
            <pc:sldMk cId="3083648999" sldId="286"/>
            <ac:spMk id="28" creationId="{D3409F10-BDFD-4428-85BF-3B7961C2AEA8}"/>
          </ac:spMkLst>
        </pc:spChg>
        <pc:spChg chg="del">
          <ac:chgData name="xuyifan" userId="ccc29f88-ba0d-464d-a598-9fbf42e8335d" providerId="ADAL" clId="{9A830458-044B-4611-9BB7-AEF84C99AD8B}" dt="2024-10-18T03:02:34.162" v="10868" actId="478"/>
          <ac:spMkLst>
            <pc:docMk/>
            <pc:sldMk cId="3083648999" sldId="286"/>
            <ac:spMk id="29" creationId="{CC49B5D7-7BFE-4D51-A101-1E54487F5E16}"/>
          </ac:spMkLst>
        </pc:spChg>
        <pc:spChg chg="del">
          <ac:chgData name="xuyifan" userId="ccc29f88-ba0d-464d-a598-9fbf42e8335d" providerId="ADAL" clId="{9A830458-044B-4611-9BB7-AEF84C99AD8B}" dt="2024-10-18T03:02:34.162" v="10868" actId="478"/>
          <ac:spMkLst>
            <pc:docMk/>
            <pc:sldMk cId="3083648999" sldId="286"/>
            <ac:spMk id="30" creationId="{509EA936-1E58-46FD-B4D8-8D96519A7881}"/>
          </ac:spMkLst>
        </pc:spChg>
        <pc:spChg chg="add mod">
          <ac:chgData name="xuyifan" userId="ccc29f88-ba0d-464d-a598-9fbf42e8335d" providerId="ADAL" clId="{9A830458-044B-4611-9BB7-AEF84C99AD8B}" dt="2024-10-18T03:11:40.006" v="10949" actId="20577"/>
          <ac:spMkLst>
            <pc:docMk/>
            <pc:sldMk cId="3083648999" sldId="286"/>
            <ac:spMk id="31" creationId="{C69CB7B7-0415-45EA-AC82-BAE5CB88BDA7}"/>
          </ac:spMkLst>
        </pc:spChg>
        <pc:spChg chg="del">
          <ac:chgData name="xuyifan" userId="ccc29f88-ba0d-464d-a598-9fbf42e8335d" providerId="ADAL" clId="{9A830458-044B-4611-9BB7-AEF84C99AD8B}" dt="2024-10-18T03:02:36.656" v="10869" actId="478"/>
          <ac:spMkLst>
            <pc:docMk/>
            <pc:sldMk cId="3083648999" sldId="286"/>
            <ac:spMk id="32" creationId="{80C21A9C-D85E-4C67-8479-7E2AE894DBAE}"/>
          </ac:spMkLst>
        </pc:spChg>
        <pc:spChg chg="del">
          <ac:chgData name="xuyifan" userId="ccc29f88-ba0d-464d-a598-9fbf42e8335d" providerId="ADAL" clId="{9A830458-044B-4611-9BB7-AEF84C99AD8B}" dt="2024-10-18T03:02:34.162" v="10868" actId="478"/>
          <ac:spMkLst>
            <pc:docMk/>
            <pc:sldMk cId="3083648999" sldId="286"/>
            <ac:spMk id="35" creationId="{8EFDCD86-9F70-4973-AB20-7EA8A536E776}"/>
          </ac:spMkLst>
        </pc:spChg>
        <pc:spChg chg="add del mod">
          <ac:chgData name="xuyifan" userId="ccc29f88-ba0d-464d-a598-9fbf42e8335d" providerId="ADAL" clId="{9A830458-044B-4611-9BB7-AEF84C99AD8B}" dt="2024-10-18T03:53:14.941" v="11857" actId="478"/>
          <ac:spMkLst>
            <pc:docMk/>
            <pc:sldMk cId="3083648999" sldId="286"/>
            <ac:spMk id="37" creationId="{1718EB94-9137-4B4F-8FA4-215DA601A676}"/>
          </ac:spMkLst>
        </pc:spChg>
        <pc:spChg chg="del">
          <ac:chgData name="xuyifan" userId="ccc29f88-ba0d-464d-a598-9fbf42e8335d" providerId="ADAL" clId="{9A830458-044B-4611-9BB7-AEF84C99AD8B}" dt="2024-10-18T03:02:34.162" v="10868" actId="478"/>
          <ac:spMkLst>
            <pc:docMk/>
            <pc:sldMk cId="3083648999" sldId="286"/>
            <ac:spMk id="38" creationId="{EC73D81B-C741-4944-8355-7C20256D6D91}"/>
          </ac:spMkLst>
        </pc:spChg>
        <pc:spChg chg="del">
          <ac:chgData name="xuyifan" userId="ccc29f88-ba0d-464d-a598-9fbf42e8335d" providerId="ADAL" clId="{9A830458-044B-4611-9BB7-AEF84C99AD8B}" dt="2024-10-18T03:02:34.162" v="10868" actId="478"/>
          <ac:spMkLst>
            <pc:docMk/>
            <pc:sldMk cId="3083648999" sldId="286"/>
            <ac:spMk id="45" creationId="{CE9B76AF-D5AE-472B-8B19-886F925B1D49}"/>
          </ac:spMkLst>
        </pc:spChg>
        <pc:spChg chg="del">
          <ac:chgData name="xuyifan" userId="ccc29f88-ba0d-464d-a598-9fbf42e8335d" providerId="ADAL" clId="{9A830458-044B-4611-9BB7-AEF84C99AD8B}" dt="2024-10-18T03:02:34.162" v="10868" actId="478"/>
          <ac:spMkLst>
            <pc:docMk/>
            <pc:sldMk cId="3083648999" sldId="286"/>
            <ac:spMk id="46" creationId="{F0C18FC1-9953-4E7B-AA70-240C3DD95963}"/>
          </ac:spMkLst>
        </pc:spChg>
        <pc:spChg chg="del">
          <ac:chgData name="xuyifan" userId="ccc29f88-ba0d-464d-a598-9fbf42e8335d" providerId="ADAL" clId="{9A830458-044B-4611-9BB7-AEF84C99AD8B}" dt="2024-10-18T03:02:34.162" v="10868" actId="478"/>
          <ac:spMkLst>
            <pc:docMk/>
            <pc:sldMk cId="3083648999" sldId="286"/>
            <ac:spMk id="47" creationId="{168A2B15-2CB1-49F5-A7BD-C0B6250BA5E9}"/>
          </ac:spMkLst>
        </pc:spChg>
        <pc:spChg chg="del">
          <ac:chgData name="xuyifan" userId="ccc29f88-ba0d-464d-a598-9fbf42e8335d" providerId="ADAL" clId="{9A830458-044B-4611-9BB7-AEF84C99AD8B}" dt="2024-10-18T03:02:34.162" v="10868" actId="478"/>
          <ac:spMkLst>
            <pc:docMk/>
            <pc:sldMk cId="3083648999" sldId="286"/>
            <ac:spMk id="48" creationId="{66C0BD57-C1B0-4398-A0E7-615812BF69EF}"/>
          </ac:spMkLst>
        </pc:spChg>
        <pc:spChg chg="del">
          <ac:chgData name="xuyifan" userId="ccc29f88-ba0d-464d-a598-9fbf42e8335d" providerId="ADAL" clId="{9A830458-044B-4611-9BB7-AEF84C99AD8B}" dt="2024-10-18T03:02:34.162" v="10868" actId="478"/>
          <ac:spMkLst>
            <pc:docMk/>
            <pc:sldMk cId="3083648999" sldId="286"/>
            <ac:spMk id="49" creationId="{114C32F6-098F-4A45-A3D0-B7A20C922438}"/>
          </ac:spMkLst>
        </pc:spChg>
        <pc:spChg chg="del">
          <ac:chgData name="xuyifan" userId="ccc29f88-ba0d-464d-a598-9fbf42e8335d" providerId="ADAL" clId="{9A830458-044B-4611-9BB7-AEF84C99AD8B}" dt="2024-10-18T03:02:34.162" v="10868" actId="478"/>
          <ac:spMkLst>
            <pc:docMk/>
            <pc:sldMk cId="3083648999" sldId="286"/>
            <ac:spMk id="50" creationId="{CAA37729-5402-4A9D-8C20-9BE13D7161E3}"/>
          </ac:spMkLst>
        </pc:spChg>
        <pc:spChg chg="del">
          <ac:chgData name="xuyifan" userId="ccc29f88-ba0d-464d-a598-9fbf42e8335d" providerId="ADAL" clId="{9A830458-044B-4611-9BB7-AEF84C99AD8B}" dt="2024-10-18T03:02:34.162" v="10868" actId="478"/>
          <ac:spMkLst>
            <pc:docMk/>
            <pc:sldMk cId="3083648999" sldId="286"/>
            <ac:spMk id="51" creationId="{637DE5F3-193C-4573-84B4-56117D1182DF}"/>
          </ac:spMkLst>
        </pc:spChg>
        <pc:spChg chg="add mod">
          <ac:chgData name="xuyifan" userId="ccc29f88-ba0d-464d-a598-9fbf42e8335d" providerId="ADAL" clId="{9A830458-044B-4611-9BB7-AEF84C99AD8B}" dt="2024-10-18T04:00:39.473" v="12067" actId="6549"/>
          <ac:spMkLst>
            <pc:docMk/>
            <pc:sldMk cId="3083648999" sldId="286"/>
            <ac:spMk id="62" creationId="{5AF071F9-7D92-4D4C-8B75-1B6909085206}"/>
          </ac:spMkLst>
        </pc:spChg>
        <pc:spChg chg="add mod">
          <ac:chgData name="xuyifan" userId="ccc29f88-ba0d-464d-a598-9fbf42e8335d" providerId="ADAL" clId="{9A830458-044B-4611-9BB7-AEF84C99AD8B}" dt="2024-10-18T03:29:54.517" v="11093" actId="2711"/>
          <ac:spMkLst>
            <pc:docMk/>
            <pc:sldMk cId="3083648999" sldId="286"/>
            <ac:spMk id="64" creationId="{93B305AD-E66E-4E84-9472-717F20BA4974}"/>
          </ac:spMkLst>
        </pc:spChg>
        <pc:spChg chg="add mod">
          <ac:chgData name="xuyifan" userId="ccc29f88-ba0d-464d-a598-9fbf42e8335d" providerId="ADAL" clId="{9A830458-044B-4611-9BB7-AEF84C99AD8B}" dt="2024-10-18T03:31:14.422" v="11143"/>
          <ac:spMkLst>
            <pc:docMk/>
            <pc:sldMk cId="3083648999" sldId="286"/>
            <ac:spMk id="65" creationId="{EBD041C2-99B8-41CF-878B-B0058F0FD2F9}"/>
          </ac:spMkLst>
        </pc:spChg>
        <pc:spChg chg="add mod">
          <ac:chgData name="xuyifan" userId="ccc29f88-ba0d-464d-a598-9fbf42e8335d" providerId="ADAL" clId="{9A830458-044B-4611-9BB7-AEF84C99AD8B}" dt="2024-10-18T03:38:16.500" v="11366" actId="5793"/>
          <ac:spMkLst>
            <pc:docMk/>
            <pc:sldMk cId="3083648999" sldId="286"/>
            <ac:spMk id="66" creationId="{CCF7F4EF-EE45-4228-ACD3-C5D6FBA0BA75}"/>
          </ac:spMkLst>
        </pc:spChg>
        <pc:spChg chg="add mod">
          <ac:chgData name="xuyifan" userId="ccc29f88-ba0d-464d-a598-9fbf42e8335d" providerId="ADAL" clId="{9A830458-044B-4611-9BB7-AEF84C99AD8B}" dt="2024-10-18T03:33:31.352" v="11150" actId="1076"/>
          <ac:spMkLst>
            <pc:docMk/>
            <pc:sldMk cId="3083648999" sldId="286"/>
            <ac:spMk id="68" creationId="{6A13ACBC-E71D-4D72-A2AB-50207E3E8DFC}"/>
          </ac:spMkLst>
        </pc:spChg>
        <pc:graphicFrameChg chg="add mod">
          <ac:chgData name="xuyifan" userId="ccc29f88-ba0d-464d-a598-9fbf42e8335d" providerId="ADAL" clId="{9A830458-044B-4611-9BB7-AEF84C99AD8B}" dt="2024-10-18T03:23:44.940" v="11037" actId="1076"/>
          <ac:graphicFrameMkLst>
            <pc:docMk/>
            <pc:sldMk cId="3083648999" sldId="286"/>
            <ac:graphicFrameMk id="10" creationId="{16836804-E417-4B68-B00A-98924102C5FB}"/>
          </ac:graphicFrameMkLst>
        </pc:graphicFrameChg>
        <pc:graphicFrameChg chg="add mod">
          <ac:chgData name="xuyifan" userId="ccc29f88-ba0d-464d-a598-9fbf42e8335d" providerId="ADAL" clId="{9A830458-044B-4611-9BB7-AEF84C99AD8B}" dt="2024-10-18T03:23:44.940" v="11037" actId="1076"/>
          <ac:graphicFrameMkLst>
            <pc:docMk/>
            <pc:sldMk cId="3083648999" sldId="286"/>
            <ac:graphicFrameMk id="16" creationId="{6DF54404-34A2-49E6-8559-D656F0C7F1EA}"/>
          </ac:graphicFrameMkLst>
        </pc:graphicFrameChg>
        <pc:graphicFrameChg chg="add del mod">
          <ac:chgData name="xuyifan" userId="ccc29f88-ba0d-464d-a598-9fbf42e8335d" providerId="ADAL" clId="{9A830458-044B-4611-9BB7-AEF84C99AD8B}" dt="2024-10-18T03:20:57.061" v="11005" actId="478"/>
          <ac:graphicFrameMkLst>
            <pc:docMk/>
            <pc:sldMk cId="3083648999" sldId="286"/>
            <ac:graphicFrameMk id="21" creationId="{9DB38BB9-10D1-42BB-93E8-AE9E8E6635E2}"/>
          </ac:graphicFrameMkLst>
        </pc:graphicFrameChg>
        <pc:picChg chg="add del mod">
          <ac:chgData name="xuyifan" userId="ccc29f88-ba0d-464d-a598-9fbf42e8335d" providerId="ADAL" clId="{9A830458-044B-4611-9BB7-AEF84C99AD8B}" dt="2024-10-18T03:16:32.544" v="10972" actId="478"/>
          <ac:picMkLst>
            <pc:docMk/>
            <pc:sldMk cId="3083648999" sldId="286"/>
            <ac:picMk id="23" creationId="{13C388B4-DF33-4B33-8798-5CEE8EBFAE62}"/>
          </ac:picMkLst>
        </pc:picChg>
        <pc:picChg chg="add del mod">
          <ac:chgData name="xuyifan" userId="ccc29f88-ba0d-464d-a598-9fbf42e8335d" providerId="ADAL" clId="{9A830458-044B-4611-9BB7-AEF84C99AD8B}" dt="2024-10-18T03:16:57.041" v="10975" actId="478"/>
          <ac:picMkLst>
            <pc:docMk/>
            <pc:sldMk cId="3083648999" sldId="286"/>
            <ac:picMk id="33" creationId="{8DCBECD4-DA91-4B0D-B216-FE35C708A32A}"/>
          </ac:picMkLst>
        </pc:picChg>
        <pc:picChg chg="add del mod">
          <ac:chgData name="xuyifan" userId="ccc29f88-ba0d-464d-a598-9fbf42e8335d" providerId="ADAL" clId="{9A830458-044B-4611-9BB7-AEF84C99AD8B}" dt="2024-10-18T03:20:26.335" v="10994" actId="478"/>
          <ac:picMkLst>
            <pc:docMk/>
            <pc:sldMk cId="3083648999" sldId="286"/>
            <ac:picMk id="36" creationId="{C9F6D908-7850-4A3C-B57D-6E5C518EA4AF}"/>
          </ac:picMkLst>
        </pc:picChg>
        <pc:picChg chg="add del mod">
          <ac:chgData name="xuyifan" userId="ccc29f88-ba0d-464d-a598-9fbf42e8335d" providerId="ADAL" clId="{9A830458-044B-4611-9BB7-AEF84C99AD8B}" dt="2024-10-18T03:17:39.541" v="10988" actId="478"/>
          <ac:picMkLst>
            <pc:docMk/>
            <pc:sldMk cId="3083648999" sldId="286"/>
            <ac:picMk id="40" creationId="{860158F0-56E6-4DAE-8003-6C6020236C46}"/>
          </ac:picMkLst>
        </pc:picChg>
        <pc:picChg chg="add del mod">
          <ac:chgData name="xuyifan" userId="ccc29f88-ba0d-464d-a598-9fbf42e8335d" providerId="ADAL" clId="{9A830458-044B-4611-9BB7-AEF84C99AD8B}" dt="2024-10-18T03:23:20.117" v="11029" actId="478"/>
          <ac:picMkLst>
            <pc:docMk/>
            <pc:sldMk cId="3083648999" sldId="286"/>
            <ac:picMk id="41" creationId="{3209372D-36AB-4D8E-88C3-5CBED0EEF2E2}"/>
          </ac:picMkLst>
        </pc:picChg>
        <pc:picChg chg="add del mod">
          <ac:chgData name="xuyifan" userId="ccc29f88-ba0d-464d-a598-9fbf42e8335d" providerId="ADAL" clId="{9A830458-044B-4611-9BB7-AEF84C99AD8B}" dt="2024-10-18T03:21:32.021" v="11008" actId="478"/>
          <ac:picMkLst>
            <pc:docMk/>
            <pc:sldMk cId="3083648999" sldId="286"/>
            <ac:picMk id="43" creationId="{2385FAAE-A030-41B2-9245-9728158E149C}"/>
          </ac:picMkLst>
        </pc:picChg>
        <pc:picChg chg="add del mod">
          <ac:chgData name="xuyifan" userId="ccc29f88-ba0d-464d-a598-9fbf42e8335d" providerId="ADAL" clId="{9A830458-044B-4611-9BB7-AEF84C99AD8B}" dt="2024-10-18T03:27:43.503" v="11049" actId="478"/>
          <ac:picMkLst>
            <pc:docMk/>
            <pc:sldMk cId="3083648999" sldId="286"/>
            <ac:picMk id="52" creationId="{3F6350FA-1339-4303-977D-D36AE52FDA84}"/>
          </ac:picMkLst>
        </pc:picChg>
        <pc:picChg chg="add del">
          <ac:chgData name="xuyifan" userId="ccc29f88-ba0d-464d-a598-9fbf42e8335d" providerId="ADAL" clId="{9A830458-044B-4611-9BB7-AEF84C99AD8B}" dt="2024-10-18T03:23:05.530" v="11025" actId="478"/>
          <ac:picMkLst>
            <pc:docMk/>
            <pc:sldMk cId="3083648999" sldId="286"/>
            <ac:picMk id="54" creationId="{8E94A2BF-D98B-470C-A3A6-ECB84CB73807}"/>
          </ac:picMkLst>
        </pc:picChg>
        <pc:picChg chg="add del mod">
          <ac:chgData name="xuyifan" userId="ccc29f88-ba0d-464d-a598-9fbf42e8335d" providerId="ADAL" clId="{9A830458-044B-4611-9BB7-AEF84C99AD8B}" dt="2024-10-18T03:25:12.958" v="11043" actId="21"/>
          <ac:picMkLst>
            <pc:docMk/>
            <pc:sldMk cId="3083648999" sldId="286"/>
            <ac:picMk id="56" creationId="{873F87FF-D162-4FCC-B02A-97180B01A0E6}"/>
          </ac:picMkLst>
        </pc:picChg>
        <pc:picChg chg="add del mod">
          <ac:chgData name="xuyifan" userId="ccc29f88-ba0d-464d-a598-9fbf42e8335d" providerId="ADAL" clId="{9A830458-044B-4611-9BB7-AEF84C99AD8B}" dt="2024-10-18T03:25:16.096" v="11044" actId="478"/>
          <ac:picMkLst>
            <pc:docMk/>
            <pc:sldMk cId="3083648999" sldId="286"/>
            <ac:picMk id="57" creationId="{EC3EBE27-9C4D-4862-A931-E30B8A83A312}"/>
          </ac:picMkLst>
        </pc:picChg>
        <pc:picChg chg="add del mod">
          <ac:chgData name="xuyifan" userId="ccc29f88-ba0d-464d-a598-9fbf42e8335d" providerId="ADAL" clId="{9A830458-044B-4611-9BB7-AEF84C99AD8B}" dt="2024-10-18T03:26:15.596" v="11047" actId="478"/>
          <ac:picMkLst>
            <pc:docMk/>
            <pc:sldMk cId="3083648999" sldId="286"/>
            <ac:picMk id="58" creationId="{001C1BE4-EFB2-4823-AB7E-D513A4DCA1CE}"/>
          </ac:picMkLst>
        </pc:picChg>
        <pc:picChg chg="add del mod">
          <ac:chgData name="xuyifan" userId="ccc29f88-ba0d-464d-a598-9fbf42e8335d" providerId="ADAL" clId="{9A830458-044B-4611-9BB7-AEF84C99AD8B}" dt="2024-10-18T03:23:53.900" v="11039"/>
          <ac:picMkLst>
            <pc:docMk/>
            <pc:sldMk cId="3083648999" sldId="286"/>
            <ac:picMk id="59" creationId="{A3B577B7-9B4A-48E9-ABED-CDA4C0CB9430}"/>
          </ac:picMkLst>
        </pc:picChg>
        <pc:picChg chg="add del mod">
          <ac:chgData name="xuyifan" userId="ccc29f88-ba0d-464d-a598-9fbf42e8335d" providerId="ADAL" clId="{9A830458-044B-4611-9BB7-AEF84C99AD8B}" dt="2024-10-18T03:08:09.648" v="10923" actId="478"/>
          <ac:picMkLst>
            <pc:docMk/>
            <pc:sldMk cId="3083648999" sldId="286"/>
            <ac:picMk id="2049" creationId="{4C5D8A98-75F1-4C0F-A5E5-8083EE315E8D}"/>
          </ac:picMkLst>
        </pc:picChg>
        <pc:picChg chg="add del mod">
          <ac:chgData name="xuyifan" userId="ccc29f88-ba0d-464d-a598-9fbf42e8335d" providerId="ADAL" clId="{9A830458-044B-4611-9BB7-AEF84C99AD8B}" dt="2024-10-18T03:08:09.648" v="10923" actId="478"/>
          <ac:picMkLst>
            <pc:docMk/>
            <pc:sldMk cId="3083648999" sldId="286"/>
            <ac:picMk id="2050" creationId="{5B0D2742-2AA5-4E32-B3FE-7E6A9559E32B}"/>
          </ac:picMkLst>
        </pc:picChg>
      </pc:sldChg>
      <pc:sldChg chg="add del">
        <pc:chgData name="xuyifan" userId="ccc29f88-ba0d-464d-a598-9fbf42e8335d" providerId="ADAL" clId="{9A830458-044B-4611-9BB7-AEF84C99AD8B}" dt="2024-10-18T03:44:17.094" v="11540" actId="47"/>
        <pc:sldMkLst>
          <pc:docMk/>
          <pc:sldMk cId="1813295532" sldId="287"/>
        </pc:sldMkLst>
      </pc:sldChg>
      <pc:sldChg chg="addSp delSp modSp add mod">
        <pc:chgData name="xuyifan" userId="ccc29f88-ba0d-464d-a598-9fbf42e8335d" providerId="ADAL" clId="{9A830458-044B-4611-9BB7-AEF84C99AD8B}" dt="2024-10-18T03:53:08.860" v="11856" actId="478"/>
        <pc:sldMkLst>
          <pc:docMk/>
          <pc:sldMk cId="1903274169" sldId="288"/>
        </pc:sldMkLst>
        <pc:spChg chg="add mod">
          <ac:chgData name="xuyifan" userId="ccc29f88-ba0d-464d-a598-9fbf42e8335d" providerId="ADAL" clId="{9A830458-044B-4611-9BB7-AEF84C99AD8B}" dt="2024-10-18T03:43:08.093" v="11533"/>
          <ac:spMkLst>
            <pc:docMk/>
            <pc:sldMk cId="1903274169" sldId="288"/>
            <ac:spMk id="14" creationId="{6B305BCC-4400-4324-95FB-AF2A38660791}"/>
          </ac:spMkLst>
        </pc:spChg>
        <pc:spChg chg="add mod">
          <ac:chgData name="xuyifan" userId="ccc29f88-ba0d-464d-a598-9fbf42e8335d" providerId="ADAL" clId="{9A830458-044B-4611-9BB7-AEF84C99AD8B}" dt="2024-10-18T03:39:32.436" v="11425"/>
          <ac:spMkLst>
            <pc:docMk/>
            <pc:sldMk cId="1903274169" sldId="288"/>
            <ac:spMk id="15" creationId="{1771401F-7C89-4B9A-BB00-5B39BD9F4DD0}"/>
          </ac:spMkLst>
        </pc:spChg>
        <pc:spChg chg="add mod">
          <ac:chgData name="xuyifan" userId="ccc29f88-ba0d-464d-a598-9fbf42e8335d" providerId="ADAL" clId="{9A830458-044B-4611-9BB7-AEF84C99AD8B}" dt="2024-10-18T03:38:59.505" v="11406"/>
          <ac:spMkLst>
            <pc:docMk/>
            <pc:sldMk cId="1903274169" sldId="288"/>
            <ac:spMk id="17" creationId="{CE60EEBA-83B0-4F7B-A543-752BB1E5A46C}"/>
          </ac:spMkLst>
        </pc:spChg>
        <pc:spChg chg="add mod">
          <ac:chgData name="xuyifan" userId="ccc29f88-ba0d-464d-a598-9fbf42e8335d" providerId="ADAL" clId="{9A830458-044B-4611-9BB7-AEF84C99AD8B}" dt="2024-10-18T03:40:56.111" v="11493" actId="1076"/>
          <ac:spMkLst>
            <pc:docMk/>
            <pc:sldMk cId="1903274169" sldId="288"/>
            <ac:spMk id="19" creationId="{4601B9AA-6CCB-4744-B5F6-07EE40EC65CD}"/>
          </ac:spMkLst>
        </pc:spChg>
        <pc:spChg chg="add mod">
          <ac:chgData name="xuyifan" userId="ccc29f88-ba0d-464d-a598-9fbf42e8335d" providerId="ADAL" clId="{9A830458-044B-4611-9BB7-AEF84C99AD8B}" dt="2024-10-18T03:41:04.402" v="11520"/>
          <ac:spMkLst>
            <pc:docMk/>
            <pc:sldMk cId="1903274169" sldId="288"/>
            <ac:spMk id="20" creationId="{6D9A98CB-E3A0-45F6-B719-28E734D523F4}"/>
          </ac:spMkLst>
        </pc:spChg>
        <pc:spChg chg="add del mod">
          <ac:chgData name="xuyifan" userId="ccc29f88-ba0d-464d-a598-9fbf42e8335d" providerId="ADAL" clId="{9A830458-044B-4611-9BB7-AEF84C99AD8B}" dt="2024-10-18T03:41:39.372" v="11523" actId="478"/>
          <ac:spMkLst>
            <pc:docMk/>
            <pc:sldMk cId="1903274169" sldId="288"/>
            <ac:spMk id="21" creationId="{69F30905-DB4F-4028-8D56-3F50725EEC0E}"/>
          </ac:spMkLst>
        </pc:spChg>
        <pc:spChg chg="del">
          <ac:chgData name="xuyifan" userId="ccc29f88-ba0d-464d-a598-9fbf42e8335d" providerId="ADAL" clId="{9A830458-044B-4611-9BB7-AEF84C99AD8B}" dt="2024-10-18T03:53:08.860" v="11856" actId="478"/>
          <ac:spMkLst>
            <pc:docMk/>
            <pc:sldMk cId="1903274169" sldId="288"/>
            <ac:spMk id="37" creationId="{1718EB94-9137-4B4F-8FA4-215DA601A676}"/>
          </ac:spMkLst>
        </pc:spChg>
        <pc:spChg chg="mod">
          <ac:chgData name="xuyifan" userId="ccc29f88-ba0d-464d-a598-9fbf42e8335d" providerId="ADAL" clId="{9A830458-044B-4611-9BB7-AEF84C99AD8B}" dt="2024-10-18T03:43:26.307" v="11539" actId="20577"/>
          <ac:spMkLst>
            <pc:docMk/>
            <pc:sldMk cId="1903274169" sldId="288"/>
            <ac:spMk id="62" creationId="{5AF071F9-7D92-4D4C-8B75-1B6909085206}"/>
          </ac:spMkLst>
        </pc:spChg>
        <pc:spChg chg="del">
          <ac:chgData name="xuyifan" userId="ccc29f88-ba0d-464d-a598-9fbf42e8335d" providerId="ADAL" clId="{9A830458-044B-4611-9BB7-AEF84C99AD8B}" dt="2024-10-18T03:38:37.463" v="11368" actId="478"/>
          <ac:spMkLst>
            <pc:docMk/>
            <pc:sldMk cId="1903274169" sldId="288"/>
            <ac:spMk id="65" creationId="{EBD041C2-99B8-41CF-878B-B0058F0FD2F9}"/>
          </ac:spMkLst>
        </pc:spChg>
        <pc:spChg chg="del">
          <ac:chgData name="xuyifan" userId="ccc29f88-ba0d-464d-a598-9fbf42e8335d" providerId="ADAL" clId="{9A830458-044B-4611-9BB7-AEF84C99AD8B}" dt="2024-10-18T03:38:37.463" v="11368" actId="478"/>
          <ac:spMkLst>
            <pc:docMk/>
            <pc:sldMk cId="1903274169" sldId="288"/>
            <ac:spMk id="66" creationId="{CCF7F4EF-EE45-4228-ACD3-C5D6FBA0BA75}"/>
          </ac:spMkLst>
        </pc:spChg>
        <pc:graphicFrameChg chg="del">
          <ac:chgData name="xuyifan" userId="ccc29f88-ba0d-464d-a598-9fbf42e8335d" providerId="ADAL" clId="{9A830458-044B-4611-9BB7-AEF84C99AD8B}" dt="2024-10-18T03:38:37.463" v="11368" actId="478"/>
          <ac:graphicFrameMkLst>
            <pc:docMk/>
            <pc:sldMk cId="1903274169" sldId="288"/>
            <ac:graphicFrameMk id="10" creationId="{16836804-E417-4B68-B00A-98924102C5FB}"/>
          </ac:graphicFrameMkLst>
        </pc:graphicFrameChg>
        <pc:graphicFrameChg chg="del">
          <ac:chgData name="xuyifan" userId="ccc29f88-ba0d-464d-a598-9fbf42e8335d" providerId="ADAL" clId="{9A830458-044B-4611-9BB7-AEF84C99AD8B}" dt="2024-10-18T03:38:37.463" v="11368" actId="478"/>
          <ac:graphicFrameMkLst>
            <pc:docMk/>
            <pc:sldMk cId="1903274169" sldId="288"/>
            <ac:graphicFrameMk id="16" creationId="{6DF54404-34A2-49E6-8559-D656F0C7F1EA}"/>
          </ac:graphicFrameMkLst>
        </pc:graphicFrameChg>
        <pc:picChg chg="add del mod">
          <ac:chgData name="xuyifan" userId="ccc29f88-ba0d-464d-a598-9fbf42e8335d" providerId="ADAL" clId="{9A830458-044B-4611-9BB7-AEF84C99AD8B}" dt="2024-10-18T03:39:12.514" v="11407" actId="478"/>
          <ac:picMkLst>
            <pc:docMk/>
            <pc:sldMk cId="1903274169" sldId="288"/>
            <ac:picMk id="13" creationId="{25376933-8063-492A-B532-4974E80D51DE}"/>
          </ac:picMkLst>
        </pc:picChg>
        <pc:picChg chg="add mod">
          <ac:chgData name="xuyifan" userId="ccc29f88-ba0d-464d-a598-9fbf42e8335d" providerId="ADAL" clId="{9A830458-044B-4611-9BB7-AEF84C99AD8B}" dt="2024-10-18T03:39:26.736" v="11409" actId="1076"/>
          <ac:picMkLst>
            <pc:docMk/>
            <pc:sldMk cId="1903274169" sldId="288"/>
            <ac:picMk id="18" creationId="{06C24FD3-C45F-4AF9-AACD-FA395CACF458}"/>
          </ac:picMkLst>
        </pc:picChg>
      </pc:sldChg>
      <pc:sldChg chg="addSp delSp modSp add del mod">
        <pc:chgData name="xuyifan" userId="ccc29f88-ba0d-464d-a598-9fbf42e8335d" providerId="ADAL" clId="{9A830458-044B-4611-9BB7-AEF84C99AD8B}" dt="2024-10-18T03:49:25.709" v="11645" actId="47"/>
        <pc:sldMkLst>
          <pc:docMk/>
          <pc:sldMk cId="1316527949" sldId="289"/>
        </pc:sldMkLst>
        <pc:spChg chg="mod">
          <ac:chgData name="xuyifan" userId="ccc29f88-ba0d-464d-a598-9fbf42e8335d" providerId="ADAL" clId="{9A830458-044B-4611-9BB7-AEF84C99AD8B}" dt="2024-10-18T03:48:22.495" v="11632" actId="1038"/>
          <ac:spMkLst>
            <pc:docMk/>
            <pc:sldMk cId="1316527949" sldId="289"/>
            <ac:spMk id="15" creationId="{1771401F-7C89-4B9A-BB00-5B39BD9F4DD0}"/>
          </ac:spMkLst>
        </pc:spChg>
        <pc:spChg chg="mod">
          <ac:chgData name="xuyifan" userId="ccc29f88-ba0d-464d-a598-9fbf42e8335d" providerId="ADAL" clId="{9A830458-044B-4611-9BB7-AEF84C99AD8B}" dt="2024-10-18T03:44:35.768" v="11562"/>
          <ac:spMkLst>
            <pc:docMk/>
            <pc:sldMk cId="1316527949" sldId="289"/>
            <ac:spMk id="31" creationId="{C69CB7B7-0415-45EA-AC82-BAE5CB88BDA7}"/>
          </ac:spMkLst>
        </pc:spChg>
        <pc:spChg chg="mod">
          <ac:chgData name="xuyifan" userId="ccc29f88-ba0d-464d-a598-9fbf42e8335d" providerId="ADAL" clId="{9A830458-044B-4611-9BB7-AEF84C99AD8B}" dt="2024-10-18T03:47:38.815" v="11594"/>
          <ac:spMkLst>
            <pc:docMk/>
            <pc:sldMk cId="1316527949" sldId="289"/>
            <ac:spMk id="64" creationId="{93B305AD-E66E-4E84-9472-717F20BA4974}"/>
          </ac:spMkLst>
        </pc:spChg>
        <pc:picChg chg="add del mod">
          <ac:chgData name="xuyifan" userId="ccc29f88-ba0d-464d-a598-9fbf42e8335d" providerId="ADAL" clId="{9A830458-044B-4611-9BB7-AEF84C99AD8B}" dt="2024-10-18T03:46:29.541" v="11577" actId="478"/>
          <ac:picMkLst>
            <pc:docMk/>
            <pc:sldMk cId="1316527949" sldId="289"/>
            <ac:picMk id="3" creationId="{62B354DF-A66A-427B-A460-537E18EC9844}"/>
          </ac:picMkLst>
        </pc:picChg>
        <pc:picChg chg="add mod">
          <ac:chgData name="xuyifan" userId="ccc29f88-ba0d-464d-a598-9fbf42e8335d" providerId="ADAL" clId="{9A830458-044B-4611-9BB7-AEF84C99AD8B}" dt="2024-10-18T03:47:26.142" v="11585" actId="1076"/>
          <ac:picMkLst>
            <pc:docMk/>
            <pc:sldMk cId="1316527949" sldId="289"/>
            <ac:picMk id="6" creationId="{92412B29-B132-4E01-8BB2-9A31E4339120}"/>
          </ac:picMkLst>
        </pc:picChg>
        <pc:picChg chg="add mod">
          <ac:chgData name="xuyifan" userId="ccc29f88-ba0d-464d-a598-9fbf42e8335d" providerId="ADAL" clId="{9A830458-044B-4611-9BB7-AEF84C99AD8B}" dt="2024-10-18T03:48:18.189" v="11611" actId="1076"/>
          <ac:picMkLst>
            <pc:docMk/>
            <pc:sldMk cId="1316527949" sldId="289"/>
            <ac:picMk id="8" creationId="{AEE7FDD5-D344-4D52-9959-969683831CB6}"/>
          </ac:picMkLst>
        </pc:picChg>
        <pc:picChg chg="add del mod">
          <ac:chgData name="xuyifan" userId="ccc29f88-ba0d-464d-a598-9fbf42e8335d" providerId="ADAL" clId="{9A830458-044B-4611-9BB7-AEF84C99AD8B}" dt="2024-10-18T03:46:15.814" v="11568" actId="478"/>
          <ac:picMkLst>
            <pc:docMk/>
            <pc:sldMk cId="1316527949" sldId="289"/>
            <ac:picMk id="16" creationId="{95823225-F21A-4336-87E0-27066B3BBB2E}"/>
          </ac:picMkLst>
        </pc:picChg>
        <pc:picChg chg="del">
          <ac:chgData name="xuyifan" userId="ccc29f88-ba0d-464d-a598-9fbf42e8335d" providerId="ADAL" clId="{9A830458-044B-4611-9BB7-AEF84C99AD8B}" dt="2024-10-18T03:47:46.534" v="11602" actId="478"/>
          <ac:picMkLst>
            <pc:docMk/>
            <pc:sldMk cId="1316527949" sldId="289"/>
            <ac:picMk id="18" creationId="{06C24FD3-C45F-4AF9-AACD-FA395CACF458}"/>
          </ac:picMkLst>
        </pc:picChg>
        <pc:picChg chg="del">
          <ac:chgData name="xuyifan" userId="ccc29f88-ba0d-464d-a598-9fbf42e8335d" providerId="ADAL" clId="{9A830458-044B-4611-9BB7-AEF84C99AD8B}" dt="2024-10-18T03:44:43.397" v="11563" actId="478"/>
          <ac:picMkLst>
            <pc:docMk/>
            <pc:sldMk cId="1316527949" sldId="289"/>
            <ac:picMk id="56" creationId="{873F87FF-D162-4FCC-B02A-97180B01A0E6}"/>
          </ac:picMkLst>
        </pc:picChg>
      </pc:sldChg>
      <pc:sldChg chg="addSp delSp modSp add mod ord">
        <pc:chgData name="xuyifan" userId="ccc29f88-ba0d-464d-a598-9fbf42e8335d" providerId="ADAL" clId="{9A830458-044B-4611-9BB7-AEF84C99AD8B}" dt="2024-10-18T03:53:19.854" v="11858" actId="478"/>
        <pc:sldMkLst>
          <pc:docMk/>
          <pc:sldMk cId="1227508433" sldId="290"/>
        </pc:sldMkLst>
        <pc:spChg chg="mod">
          <ac:chgData name="xuyifan" userId="ccc29f88-ba0d-464d-a598-9fbf42e8335d" providerId="ADAL" clId="{9A830458-044B-4611-9BB7-AEF84C99AD8B}" dt="2024-10-18T03:52:36.467" v="11771" actId="1036"/>
          <ac:spMkLst>
            <pc:docMk/>
            <pc:sldMk cId="1227508433" sldId="290"/>
            <ac:spMk id="14" creationId="{6B305BCC-4400-4324-95FB-AF2A38660791}"/>
          </ac:spMkLst>
        </pc:spChg>
        <pc:spChg chg="mod">
          <ac:chgData name="xuyifan" userId="ccc29f88-ba0d-464d-a598-9fbf42e8335d" providerId="ADAL" clId="{9A830458-044B-4611-9BB7-AEF84C99AD8B}" dt="2024-10-18T03:52:57.562" v="11855" actId="1035"/>
          <ac:spMkLst>
            <pc:docMk/>
            <pc:sldMk cId="1227508433" sldId="290"/>
            <ac:spMk id="15" creationId="{1771401F-7C89-4B9A-BB00-5B39BD9F4DD0}"/>
          </ac:spMkLst>
        </pc:spChg>
        <pc:spChg chg="mod">
          <ac:chgData name="xuyifan" userId="ccc29f88-ba0d-464d-a598-9fbf42e8335d" providerId="ADAL" clId="{9A830458-044B-4611-9BB7-AEF84C99AD8B}" dt="2024-10-18T03:52:51.356" v="11835" actId="1036"/>
          <ac:spMkLst>
            <pc:docMk/>
            <pc:sldMk cId="1227508433" sldId="290"/>
            <ac:spMk id="17" creationId="{CE60EEBA-83B0-4F7B-A543-752BB1E5A46C}"/>
          </ac:spMkLst>
        </pc:spChg>
        <pc:spChg chg="del mod">
          <ac:chgData name="xuyifan" userId="ccc29f88-ba0d-464d-a598-9fbf42e8335d" providerId="ADAL" clId="{9A830458-044B-4611-9BB7-AEF84C99AD8B}" dt="2024-10-18T03:51:16.994" v="11717" actId="478"/>
          <ac:spMkLst>
            <pc:docMk/>
            <pc:sldMk cId="1227508433" sldId="290"/>
            <ac:spMk id="19" creationId="{4601B9AA-6CCB-4744-B5F6-07EE40EC65CD}"/>
          </ac:spMkLst>
        </pc:spChg>
        <pc:spChg chg="del">
          <ac:chgData name="xuyifan" userId="ccc29f88-ba0d-464d-a598-9fbf42e8335d" providerId="ADAL" clId="{9A830458-044B-4611-9BB7-AEF84C99AD8B}" dt="2024-10-18T03:51:18.291" v="11718" actId="478"/>
          <ac:spMkLst>
            <pc:docMk/>
            <pc:sldMk cId="1227508433" sldId="290"/>
            <ac:spMk id="20" creationId="{6D9A98CB-E3A0-45F6-B719-28E734D523F4}"/>
          </ac:spMkLst>
        </pc:spChg>
        <pc:spChg chg="del">
          <ac:chgData name="xuyifan" userId="ccc29f88-ba0d-464d-a598-9fbf42e8335d" providerId="ADAL" clId="{9A830458-044B-4611-9BB7-AEF84C99AD8B}" dt="2024-10-18T03:53:19.854" v="11858" actId="478"/>
          <ac:spMkLst>
            <pc:docMk/>
            <pc:sldMk cId="1227508433" sldId="290"/>
            <ac:spMk id="37" creationId="{1718EB94-9137-4B4F-8FA4-215DA601A676}"/>
          </ac:spMkLst>
        </pc:spChg>
        <pc:spChg chg="mod">
          <ac:chgData name="xuyifan" userId="ccc29f88-ba0d-464d-a598-9fbf42e8335d" providerId="ADAL" clId="{9A830458-044B-4611-9BB7-AEF84C99AD8B}" dt="2024-10-18T03:52:36.467" v="11771" actId="1036"/>
          <ac:spMkLst>
            <pc:docMk/>
            <pc:sldMk cId="1227508433" sldId="290"/>
            <ac:spMk id="62" creationId="{5AF071F9-7D92-4D4C-8B75-1B6909085206}"/>
          </ac:spMkLst>
        </pc:spChg>
        <pc:spChg chg="mod">
          <ac:chgData name="xuyifan" userId="ccc29f88-ba0d-464d-a598-9fbf42e8335d" providerId="ADAL" clId="{9A830458-044B-4611-9BB7-AEF84C99AD8B}" dt="2024-10-18T03:52:57.562" v="11855" actId="1035"/>
          <ac:spMkLst>
            <pc:docMk/>
            <pc:sldMk cId="1227508433" sldId="290"/>
            <ac:spMk id="64" creationId="{93B305AD-E66E-4E84-9472-717F20BA4974}"/>
          </ac:spMkLst>
        </pc:spChg>
        <pc:spChg chg="mod">
          <ac:chgData name="xuyifan" userId="ccc29f88-ba0d-464d-a598-9fbf42e8335d" providerId="ADAL" clId="{9A830458-044B-4611-9BB7-AEF84C99AD8B}" dt="2024-10-18T03:52:51.356" v="11835" actId="1036"/>
          <ac:spMkLst>
            <pc:docMk/>
            <pc:sldMk cId="1227508433" sldId="290"/>
            <ac:spMk id="68" creationId="{6A13ACBC-E71D-4D72-A2AB-50207E3E8DFC}"/>
          </ac:spMkLst>
        </pc:spChg>
        <pc:picChg chg="add del">
          <ac:chgData name="xuyifan" userId="ccc29f88-ba0d-464d-a598-9fbf42e8335d" providerId="ADAL" clId="{9A830458-044B-4611-9BB7-AEF84C99AD8B}" dt="2024-10-18T03:48:55.254" v="11637" actId="478"/>
          <ac:picMkLst>
            <pc:docMk/>
            <pc:sldMk cId="1227508433" sldId="290"/>
            <ac:picMk id="2" creationId="{4DF775EC-91F8-414C-BC1D-02214B7FDF9F}"/>
          </ac:picMkLst>
        </pc:picChg>
        <pc:picChg chg="add del">
          <ac:chgData name="xuyifan" userId="ccc29f88-ba0d-464d-a598-9fbf42e8335d" providerId="ADAL" clId="{9A830458-044B-4611-9BB7-AEF84C99AD8B}" dt="2024-10-18T03:49:09.393" v="11641" actId="478"/>
          <ac:picMkLst>
            <pc:docMk/>
            <pc:sldMk cId="1227508433" sldId="290"/>
            <ac:picMk id="3" creationId="{6212B3B9-5A52-4608-812E-33EA80718E59}"/>
          </ac:picMkLst>
        </pc:picChg>
        <pc:picChg chg="mod">
          <ac:chgData name="xuyifan" userId="ccc29f88-ba0d-464d-a598-9fbf42e8335d" providerId="ADAL" clId="{9A830458-044B-4611-9BB7-AEF84C99AD8B}" dt="2024-10-18T03:52:57.562" v="11855" actId="1035"/>
          <ac:picMkLst>
            <pc:docMk/>
            <pc:sldMk cId="1227508433" sldId="290"/>
            <ac:picMk id="6" creationId="{92412B29-B132-4E01-8BB2-9A31E4339120}"/>
          </ac:picMkLst>
        </pc:picChg>
        <pc:picChg chg="mod">
          <ac:chgData name="xuyifan" userId="ccc29f88-ba0d-464d-a598-9fbf42e8335d" providerId="ADAL" clId="{9A830458-044B-4611-9BB7-AEF84C99AD8B}" dt="2024-10-18T03:52:57.562" v="11855" actId="1035"/>
          <ac:picMkLst>
            <pc:docMk/>
            <pc:sldMk cId="1227508433" sldId="290"/>
            <ac:picMk id="8" creationId="{AEE7FDD5-D344-4D52-9959-969683831CB6}"/>
          </ac:picMkLst>
        </pc:picChg>
        <pc:picChg chg="add del mod">
          <ac:chgData name="xuyifan" userId="ccc29f88-ba0d-464d-a598-9fbf42e8335d" providerId="ADAL" clId="{9A830458-044B-4611-9BB7-AEF84C99AD8B}" dt="2024-10-18T03:48:31.576" v="11635"/>
          <ac:picMkLst>
            <pc:docMk/>
            <pc:sldMk cId="1227508433" sldId="290"/>
            <ac:picMk id="16" creationId="{D60DF524-EEDC-4AF6-8CD5-3802EA93F05E}"/>
          </ac:picMkLst>
        </pc:picChg>
        <pc:picChg chg="add del mod">
          <ac:chgData name="xuyifan" userId="ccc29f88-ba0d-464d-a598-9fbf42e8335d" providerId="ADAL" clId="{9A830458-044B-4611-9BB7-AEF84C99AD8B}" dt="2024-10-18T03:48:58.570" v="11639"/>
          <ac:picMkLst>
            <pc:docMk/>
            <pc:sldMk cId="1227508433" sldId="290"/>
            <ac:picMk id="18" creationId="{E6141570-A1C1-4902-92CE-60F54D6F58DA}"/>
          </ac:picMkLst>
        </pc:picChg>
      </pc:sldChg>
      <pc:sldChg chg="addSp delSp modSp add mod addCm delCm">
        <pc:chgData name="xuyifan" userId="ccc29f88-ba0d-464d-a598-9fbf42e8335d" providerId="ADAL" clId="{9A830458-044B-4611-9BB7-AEF84C99AD8B}" dt="2024-10-18T03:59:30.498" v="12061" actId="20577"/>
        <pc:sldMkLst>
          <pc:docMk/>
          <pc:sldMk cId="2287107472" sldId="291"/>
        </pc:sldMkLst>
        <pc:spChg chg="del">
          <ac:chgData name="xuyifan" userId="ccc29f88-ba0d-464d-a598-9fbf42e8335d" providerId="ADAL" clId="{9A830458-044B-4611-9BB7-AEF84C99AD8B}" dt="2024-10-18T03:57:09.287" v="12007" actId="478"/>
          <ac:spMkLst>
            <pc:docMk/>
            <pc:sldMk cId="2287107472" sldId="291"/>
            <ac:spMk id="14" creationId="{6B305BCC-4400-4324-95FB-AF2A38660791}"/>
          </ac:spMkLst>
        </pc:spChg>
        <pc:spChg chg="mod">
          <ac:chgData name="xuyifan" userId="ccc29f88-ba0d-464d-a598-9fbf42e8335d" providerId="ADAL" clId="{9A830458-044B-4611-9BB7-AEF84C99AD8B}" dt="2024-10-18T03:55:19.504" v="11936"/>
          <ac:spMkLst>
            <pc:docMk/>
            <pc:sldMk cId="2287107472" sldId="291"/>
            <ac:spMk id="15" creationId="{1771401F-7C89-4B9A-BB00-5B39BD9F4DD0}"/>
          </ac:spMkLst>
        </pc:spChg>
        <pc:spChg chg="add mod">
          <ac:chgData name="xuyifan" userId="ccc29f88-ba0d-464d-a598-9fbf42e8335d" providerId="ADAL" clId="{9A830458-044B-4611-9BB7-AEF84C99AD8B}" dt="2024-10-18T03:59:14.562" v="12059" actId="108"/>
          <ac:spMkLst>
            <pc:docMk/>
            <pc:sldMk cId="2287107472" sldId="291"/>
            <ac:spMk id="16" creationId="{465E45F6-A9BC-4413-A597-08856F7335A1}"/>
          </ac:spMkLst>
        </pc:spChg>
        <pc:spChg chg="mod">
          <ac:chgData name="xuyifan" userId="ccc29f88-ba0d-464d-a598-9fbf42e8335d" providerId="ADAL" clId="{9A830458-044B-4611-9BB7-AEF84C99AD8B}" dt="2024-10-18T03:59:30.498" v="12061" actId="20577"/>
          <ac:spMkLst>
            <pc:docMk/>
            <pc:sldMk cId="2287107472" sldId="291"/>
            <ac:spMk id="31" creationId="{C69CB7B7-0415-45EA-AC82-BAE5CB88BDA7}"/>
          </ac:spMkLst>
        </pc:spChg>
        <pc:spChg chg="mod">
          <ac:chgData name="xuyifan" userId="ccc29f88-ba0d-464d-a598-9fbf42e8335d" providerId="ADAL" clId="{9A830458-044B-4611-9BB7-AEF84C99AD8B}" dt="2024-10-18T03:59:02.154" v="12057" actId="14100"/>
          <ac:spMkLst>
            <pc:docMk/>
            <pc:sldMk cId="2287107472" sldId="291"/>
            <ac:spMk id="62" creationId="{5AF071F9-7D92-4D4C-8B75-1B6909085206}"/>
          </ac:spMkLst>
        </pc:spChg>
        <pc:spChg chg="mod">
          <ac:chgData name="xuyifan" userId="ccc29f88-ba0d-464d-a598-9fbf42e8335d" providerId="ADAL" clId="{9A830458-044B-4611-9BB7-AEF84C99AD8B}" dt="2024-10-18T03:55:15.609" v="11928"/>
          <ac:spMkLst>
            <pc:docMk/>
            <pc:sldMk cId="2287107472" sldId="291"/>
            <ac:spMk id="64" creationId="{93B305AD-E66E-4E84-9472-717F20BA4974}"/>
          </ac:spMkLst>
        </pc:spChg>
        <pc:picChg chg="del">
          <ac:chgData name="xuyifan" userId="ccc29f88-ba0d-464d-a598-9fbf42e8335d" providerId="ADAL" clId="{9A830458-044B-4611-9BB7-AEF84C99AD8B}" dt="2024-10-18T03:54:13.842" v="11888" actId="478"/>
          <ac:picMkLst>
            <pc:docMk/>
            <pc:sldMk cId="2287107472" sldId="291"/>
            <ac:picMk id="6" creationId="{92412B29-B132-4E01-8BB2-9A31E4339120}"/>
          </ac:picMkLst>
        </pc:picChg>
        <pc:picChg chg="del">
          <ac:chgData name="xuyifan" userId="ccc29f88-ba0d-464d-a598-9fbf42e8335d" providerId="ADAL" clId="{9A830458-044B-4611-9BB7-AEF84C99AD8B}" dt="2024-10-18T03:54:22.526" v="11893" actId="478"/>
          <ac:picMkLst>
            <pc:docMk/>
            <pc:sldMk cId="2287107472" sldId="291"/>
            <ac:picMk id="8" creationId="{AEE7FDD5-D344-4D52-9959-969683831CB6}"/>
          </ac:picMkLst>
        </pc:picChg>
        <pc:picChg chg="add mod">
          <ac:chgData name="xuyifan" userId="ccc29f88-ba0d-464d-a598-9fbf42e8335d" providerId="ADAL" clId="{9A830458-044B-4611-9BB7-AEF84C99AD8B}" dt="2024-10-18T03:54:21.291" v="11892" actId="1076"/>
          <ac:picMkLst>
            <pc:docMk/>
            <pc:sldMk cId="2287107472" sldId="291"/>
            <ac:picMk id="12" creationId="{161442E0-1156-483D-A822-F09E8ED1B43C}"/>
          </ac:picMkLst>
        </pc:picChg>
        <pc:picChg chg="add mod">
          <ac:chgData name="xuyifan" userId="ccc29f88-ba0d-464d-a598-9fbf42e8335d" providerId="ADAL" clId="{9A830458-044B-4611-9BB7-AEF84C99AD8B}" dt="2024-10-18T03:55:08.061" v="11912" actId="1038"/>
          <ac:picMkLst>
            <pc:docMk/>
            <pc:sldMk cId="2287107472" sldId="291"/>
            <ac:picMk id="13" creationId="{8144088C-6F62-4536-9D76-4587DE0A9473}"/>
          </ac:picMkLst>
        </pc:picChg>
      </pc:sldChg>
      <pc:sldChg chg="addSp delSp modSp add mod ord">
        <pc:chgData name="xuyifan" userId="ccc29f88-ba0d-464d-a598-9fbf42e8335d" providerId="ADAL" clId="{9A830458-044B-4611-9BB7-AEF84C99AD8B}" dt="2024-10-18T04:17:36.809" v="12425"/>
        <pc:sldMkLst>
          <pc:docMk/>
          <pc:sldMk cId="1000362123" sldId="292"/>
        </pc:sldMkLst>
        <pc:spChg chg="del">
          <ac:chgData name="xuyifan" userId="ccc29f88-ba0d-464d-a598-9fbf42e8335d" providerId="ADAL" clId="{9A830458-044B-4611-9BB7-AEF84C99AD8B}" dt="2024-10-18T04:12:23.908" v="12232" actId="478"/>
          <ac:spMkLst>
            <pc:docMk/>
            <pc:sldMk cId="1000362123" sldId="292"/>
            <ac:spMk id="15" creationId="{1771401F-7C89-4B9A-BB00-5B39BD9F4DD0}"/>
          </ac:spMkLst>
        </pc:spChg>
        <pc:spChg chg="mod">
          <ac:chgData name="xuyifan" userId="ccc29f88-ba0d-464d-a598-9fbf42e8335d" providerId="ADAL" clId="{9A830458-044B-4611-9BB7-AEF84C99AD8B}" dt="2024-10-18T04:17:36.809" v="12425"/>
          <ac:spMkLst>
            <pc:docMk/>
            <pc:sldMk cId="1000362123" sldId="292"/>
            <ac:spMk id="16" creationId="{465E45F6-A9BC-4413-A597-08856F7335A1}"/>
          </ac:spMkLst>
        </pc:spChg>
        <pc:spChg chg="del">
          <ac:chgData name="xuyifan" userId="ccc29f88-ba0d-464d-a598-9fbf42e8335d" providerId="ADAL" clId="{9A830458-044B-4611-9BB7-AEF84C99AD8B}" dt="2024-10-18T04:12:23.908" v="12232" actId="478"/>
          <ac:spMkLst>
            <pc:docMk/>
            <pc:sldMk cId="1000362123" sldId="292"/>
            <ac:spMk id="17" creationId="{CE60EEBA-83B0-4F7B-A543-752BB1E5A46C}"/>
          </ac:spMkLst>
        </pc:spChg>
        <pc:spChg chg="add mod">
          <ac:chgData name="xuyifan" userId="ccc29f88-ba0d-464d-a598-9fbf42e8335d" providerId="ADAL" clId="{9A830458-044B-4611-9BB7-AEF84C99AD8B}" dt="2024-10-18T04:13:06.212" v="12257"/>
          <ac:spMkLst>
            <pc:docMk/>
            <pc:sldMk cId="1000362123" sldId="292"/>
            <ac:spMk id="20" creationId="{B980E738-7A6F-4AF7-AE4B-D33E8AA1E7EC}"/>
          </ac:spMkLst>
        </pc:spChg>
        <pc:spChg chg="mod">
          <ac:chgData name="xuyifan" userId="ccc29f88-ba0d-464d-a598-9fbf42e8335d" providerId="ADAL" clId="{9A830458-044B-4611-9BB7-AEF84C99AD8B}" dt="2024-10-18T04:02:42.757" v="12089"/>
          <ac:spMkLst>
            <pc:docMk/>
            <pc:sldMk cId="1000362123" sldId="292"/>
            <ac:spMk id="31" creationId="{C69CB7B7-0415-45EA-AC82-BAE5CB88BDA7}"/>
          </ac:spMkLst>
        </pc:spChg>
        <pc:spChg chg="mod">
          <ac:chgData name="xuyifan" userId="ccc29f88-ba0d-464d-a598-9fbf42e8335d" providerId="ADAL" clId="{9A830458-044B-4611-9BB7-AEF84C99AD8B}" dt="2024-10-18T04:17:27.365" v="12407" actId="14100"/>
          <ac:spMkLst>
            <pc:docMk/>
            <pc:sldMk cId="1000362123" sldId="292"/>
            <ac:spMk id="62" creationId="{5AF071F9-7D92-4D4C-8B75-1B6909085206}"/>
          </ac:spMkLst>
        </pc:spChg>
        <pc:spChg chg="mod">
          <ac:chgData name="xuyifan" userId="ccc29f88-ba0d-464d-a598-9fbf42e8335d" providerId="ADAL" clId="{9A830458-044B-4611-9BB7-AEF84C99AD8B}" dt="2024-10-18T04:13:42.417" v="12296" actId="1037"/>
          <ac:spMkLst>
            <pc:docMk/>
            <pc:sldMk cId="1000362123" sldId="292"/>
            <ac:spMk id="64" creationId="{93B305AD-E66E-4E84-9472-717F20BA4974}"/>
          </ac:spMkLst>
        </pc:spChg>
        <pc:picChg chg="add mod">
          <ac:chgData name="xuyifan" userId="ccc29f88-ba0d-464d-a598-9fbf42e8335d" providerId="ADAL" clId="{9A830458-044B-4611-9BB7-AEF84C99AD8B}" dt="2024-10-18T04:09:09.351" v="12163" actId="1076"/>
          <ac:picMkLst>
            <pc:docMk/>
            <pc:sldMk cId="1000362123" sldId="292"/>
            <ac:picMk id="3" creationId="{DCC15324-2C6F-4A91-A945-950E7F1FAB72}"/>
          </ac:picMkLst>
        </pc:picChg>
        <pc:picChg chg="add del mod">
          <ac:chgData name="xuyifan" userId="ccc29f88-ba0d-464d-a598-9fbf42e8335d" providerId="ADAL" clId="{9A830458-044B-4611-9BB7-AEF84C99AD8B}" dt="2024-10-18T04:12:23.908" v="12232" actId="478"/>
          <ac:picMkLst>
            <pc:docMk/>
            <pc:sldMk cId="1000362123" sldId="292"/>
            <ac:picMk id="6" creationId="{AD512D82-7F10-4141-ADF3-D9AD8821AC7F}"/>
          </ac:picMkLst>
        </pc:picChg>
        <pc:picChg chg="del">
          <ac:chgData name="xuyifan" userId="ccc29f88-ba0d-464d-a598-9fbf42e8335d" providerId="ADAL" clId="{9A830458-044B-4611-9BB7-AEF84C99AD8B}" dt="2024-10-18T04:03:20.296" v="12090" actId="478"/>
          <ac:picMkLst>
            <pc:docMk/>
            <pc:sldMk cId="1000362123" sldId="292"/>
            <ac:picMk id="12" creationId="{161442E0-1156-483D-A822-F09E8ED1B43C}"/>
          </ac:picMkLst>
        </pc:picChg>
        <pc:picChg chg="del">
          <ac:chgData name="xuyifan" userId="ccc29f88-ba0d-464d-a598-9fbf42e8335d" providerId="ADAL" clId="{9A830458-044B-4611-9BB7-AEF84C99AD8B}" dt="2024-10-18T04:03:33.852" v="12094" actId="478"/>
          <ac:picMkLst>
            <pc:docMk/>
            <pc:sldMk cId="1000362123" sldId="292"/>
            <ac:picMk id="13" creationId="{8144088C-6F62-4536-9D76-4587DE0A9473}"/>
          </ac:picMkLst>
        </pc:picChg>
        <pc:picChg chg="add del mod">
          <ac:chgData name="xuyifan" userId="ccc29f88-ba0d-464d-a598-9fbf42e8335d" providerId="ADAL" clId="{9A830458-044B-4611-9BB7-AEF84C99AD8B}" dt="2024-10-18T04:08:42.153" v="12154" actId="478"/>
          <ac:picMkLst>
            <pc:docMk/>
            <pc:sldMk cId="1000362123" sldId="292"/>
            <ac:picMk id="14" creationId="{43545CD5-E43E-47DA-803A-3AC73ED6A39D}"/>
          </ac:picMkLst>
        </pc:picChg>
        <pc:picChg chg="add del mod">
          <ac:chgData name="xuyifan" userId="ccc29f88-ba0d-464d-a598-9fbf42e8335d" providerId="ADAL" clId="{9A830458-044B-4611-9BB7-AEF84C99AD8B}" dt="2024-10-18T04:09:24.260" v="12166" actId="478"/>
          <ac:picMkLst>
            <pc:docMk/>
            <pc:sldMk cId="1000362123" sldId="292"/>
            <ac:picMk id="18" creationId="{F09AF2B9-3638-4655-A28F-68FA1E15C466}"/>
          </ac:picMkLst>
        </pc:picChg>
        <pc:picChg chg="add mod modCrop">
          <ac:chgData name="xuyifan" userId="ccc29f88-ba0d-464d-a598-9fbf42e8335d" providerId="ADAL" clId="{9A830458-044B-4611-9BB7-AEF84C99AD8B}" dt="2024-10-18T04:16:49.897" v="12402" actId="1076"/>
          <ac:picMkLst>
            <pc:docMk/>
            <pc:sldMk cId="1000362123" sldId="292"/>
            <ac:picMk id="19" creationId="{812D57B8-4DEB-4D9A-9CF8-7BE840D5EFD4}"/>
          </ac:picMkLst>
        </pc:picChg>
      </pc:sldChg>
      <pc:sldChg chg="add del">
        <pc:chgData name="xuyifan" userId="ccc29f88-ba0d-464d-a598-9fbf42e8335d" providerId="ADAL" clId="{9A830458-044B-4611-9BB7-AEF84C99AD8B}" dt="2024-10-18T04:18:49.727" v="12443" actId="47"/>
        <pc:sldMkLst>
          <pc:docMk/>
          <pc:sldMk cId="4214098953" sldId="293"/>
        </pc:sldMkLst>
      </pc:sldChg>
      <pc:sldChg chg="add del">
        <pc:chgData name="xuyifan" userId="ccc29f88-ba0d-464d-a598-9fbf42e8335d" providerId="ADAL" clId="{9A830458-044B-4611-9BB7-AEF84C99AD8B}" dt="2024-10-18T04:18:50.810" v="12444" actId="47"/>
        <pc:sldMkLst>
          <pc:docMk/>
          <pc:sldMk cId="3355523133" sldId="294"/>
        </pc:sldMkLst>
      </pc:sldChg>
      <pc:sldChg chg="addSp delSp modSp add mod">
        <pc:chgData name="xuyifan" userId="ccc29f88-ba0d-464d-a598-9fbf42e8335d" providerId="ADAL" clId="{9A830458-044B-4611-9BB7-AEF84C99AD8B}" dt="2024-10-18T04:18:40.329" v="12442" actId="14100"/>
        <pc:sldMkLst>
          <pc:docMk/>
          <pc:sldMk cId="3300540109" sldId="295"/>
        </pc:sldMkLst>
        <pc:spChg chg="add mod">
          <ac:chgData name="xuyifan" userId="ccc29f88-ba0d-464d-a598-9fbf42e8335d" providerId="ADAL" clId="{9A830458-044B-4611-9BB7-AEF84C99AD8B}" dt="2024-10-18T04:14:48.215" v="12356"/>
          <ac:spMkLst>
            <pc:docMk/>
            <pc:sldMk cId="3300540109" sldId="295"/>
            <ac:spMk id="13" creationId="{C9116A15-3074-4496-A0B8-7AC041048E58}"/>
          </ac:spMkLst>
        </pc:spChg>
        <pc:spChg chg="mod">
          <ac:chgData name="xuyifan" userId="ccc29f88-ba0d-464d-a598-9fbf42e8335d" providerId="ADAL" clId="{9A830458-044B-4611-9BB7-AEF84C99AD8B}" dt="2024-10-18T04:14:40.674" v="12354" actId="1037"/>
          <ac:spMkLst>
            <pc:docMk/>
            <pc:sldMk cId="3300540109" sldId="295"/>
            <ac:spMk id="15" creationId="{1771401F-7C89-4B9A-BB00-5B39BD9F4DD0}"/>
          </ac:spMkLst>
        </pc:spChg>
        <pc:spChg chg="mod">
          <ac:chgData name="xuyifan" userId="ccc29f88-ba0d-464d-a598-9fbf42e8335d" providerId="ADAL" clId="{9A830458-044B-4611-9BB7-AEF84C99AD8B}" dt="2024-10-18T04:18:40.329" v="12442" actId="14100"/>
          <ac:spMkLst>
            <pc:docMk/>
            <pc:sldMk cId="3300540109" sldId="295"/>
            <ac:spMk id="16" creationId="{465E45F6-A9BC-4413-A597-08856F7335A1}"/>
          </ac:spMkLst>
        </pc:spChg>
        <pc:spChg chg="mod">
          <ac:chgData name="xuyifan" userId="ccc29f88-ba0d-464d-a598-9fbf42e8335d" providerId="ADAL" clId="{9A830458-044B-4611-9BB7-AEF84C99AD8B}" dt="2024-10-18T04:17:08.306" v="12405" actId="14100"/>
          <ac:spMkLst>
            <pc:docMk/>
            <pc:sldMk cId="3300540109" sldId="295"/>
            <ac:spMk id="62" creationId="{5AF071F9-7D92-4D4C-8B75-1B6909085206}"/>
          </ac:spMkLst>
        </pc:spChg>
        <pc:spChg chg="del">
          <ac:chgData name="xuyifan" userId="ccc29f88-ba0d-464d-a598-9fbf42e8335d" providerId="ADAL" clId="{9A830458-044B-4611-9BB7-AEF84C99AD8B}" dt="2024-10-18T04:14:43.636" v="12355" actId="478"/>
          <ac:spMkLst>
            <pc:docMk/>
            <pc:sldMk cId="3300540109" sldId="295"/>
            <ac:spMk id="64" creationId="{93B305AD-E66E-4E84-9472-717F20BA4974}"/>
          </ac:spMkLst>
        </pc:spChg>
        <pc:picChg chg="mod">
          <ac:chgData name="xuyifan" userId="ccc29f88-ba0d-464d-a598-9fbf42e8335d" providerId="ADAL" clId="{9A830458-044B-4611-9BB7-AEF84C99AD8B}" dt="2024-10-18T04:14:32.748" v="12323" actId="1076"/>
          <ac:picMkLst>
            <pc:docMk/>
            <pc:sldMk cId="3300540109" sldId="295"/>
            <ac:picMk id="6" creationId="{AD512D82-7F10-4141-ADF3-D9AD8821AC7F}"/>
          </ac:picMkLst>
        </pc:picChg>
        <pc:picChg chg="del">
          <ac:chgData name="xuyifan" userId="ccc29f88-ba0d-464d-a598-9fbf42e8335d" providerId="ADAL" clId="{9A830458-044B-4611-9BB7-AEF84C99AD8B}" dt="2024-10-18T04:13:54.089" v="12297" actId="478"/>
          <ac:picMkLst>
            <pc:docMk/>
            <pc:sldMk cId="3300540109" sldId="295"/>
            <ac:picMk id="19" creationId="{812D57B8-4DEB-4D9A-9CF8-7BE840D5EFD4}"/>
          </ac:picMkLst>
        </pc:picChg>
      </pc:sldChg>
      <pc:sldChg chg="addSp delSp modSp add mod">
        <pc:chgData name="xuyifan" userId="ccc29f88-ba0d-464d-a598-9fbf42e8335d" providerId="ADAL" clId="{9A830458-044B-4611-9BB7-AEF84C99AD8B}" dt="2024-10-18T04:30:00.733" v="12741" actId="1076"/>
        <pc:sldMkLst>
          <pc:docMk/>
          <pc:sldMk cId="2164815907" sldId="296"/>
        </pc:sldMkLst>
        <pc:spChg chg="mod">
          <ac:chgData name="xuyifan" userId="ccc29f88-ba0d-464d-a598-9fbf42e8335d" providerId="ADAL" clId="{9A830458-044B-4611-9BB7-AEF84C99AD8B}" dt="2024-10-18T04:24:55.023" v="12659" actId="1076"/>
          <ac:spMkLst>
            <pc:docMk/>
            <pc:sldMk cId="2164815907" sldId="296"/>
            <ac:spMk id="13" creationId="{C9116A15-3074-4496-A0B8-7AC041048E58}"/>
          </ac:spMkLst>
        </pc:spChg>
        <pc:spChg chg="del">
          <ac:chgData name="xuyifan" userId="ccc29f88-ba0d-464d-a598-9fbf42e8335d" providerId="ADAL" clId="{9A830458-044B-4611-9BB7-AEF84C99AD8B}" dt="2024-10-18T04:25:00.366" v="12661" actId="478"/>
          <ac:spMkLst>
            <pc:docMk/>
            <pc:sldMk cId="2164815907" sldId="296"/>
            <ac:spMk id="15" creationId="{1771401F-7C89-4B9A-BB00-5B39BD9F4DD0}"/>
          </ac:spMkLst>
        </pc:spChg>
        <pc:spChg chg="del mod">
          <ac:chgData name="xuyifan" userId="ccc29f88-ba0d-464d-a598-9fbf42e8335d" providerId="ADAL" clId="{9A830458-044B-4611-9BB7-AEF84C99AD8B}" dt="2024-10-18T04:27:30.323" v="12708" actId="478"/>
          <ac:spMkLst>
            <pc:docMk/>
            <pc:sldMk cId="2164815907" sldId="296"/>
            <ac:spMk id="16" creationId="{465E45F6-A9BC-4413-A597-08856F7335A1}"/>
          </ac:spMkLst>
        </pc:spChg>
        <pc:spChg chg="del">
          <ac:chgData name="xuyifan" userId="ccc29f88-ba0d-464d-a598-9fbf42e8335d" providerId="ADAL" clId="{9A830458-044B-4611-9BB7-AEF84C99AD8B}" dt="2024-10-18T04:19:09.178" v="12448" actId="478"/>
          <ac:spMkLst>
            <pc:docMk/>
            <pc:sldMk cId="2164815907" sldId="296"/>
            <ac:spMk id="17" creationId="{CE60EEBA-83B0-4F7B-A543-752BB1E5A46C}"/>
          </ac:spMkLst>
        </pc:spChg>
        <pc:spChg chg="mod">
          <ac:chgData name="xuyifan" userId="ccc29f88-ba0d-464d-a598-9fbf42e8335d" providerId="ADAL" clId="{9A830458-044B-4611-9BB7-AEF84C99AD8B}" dt="2024-10-18T04:19:20.006" v="12467" actId="6549"/>
          <ac:spMkLst>
            <pc:docMk/>
            <pc:sldMk cId="2164815907" sldId="296"/>
            <ac:spMk id="31" creationId="{C69CB7B7-0415-45EA-AC82-BAE5CB88BDA7}"/>
          </ac:spMkLst>
        </pc:spChg>
        <pc:spChg chg="mod">
          <ac:chgData name="xuyifan" userId="ccc29f88-ba0d-464d-a598-9fbf42e8335d" providerId="ADAL" clId="{9A830458-044B-4611-9BB7-AEF84C99AD8B}" dt="2024-10-18T04:30:00.733" v="12741" actId="1076"/>
          <ac:spMkLst>
            <pc:docMk/>
            <pc:sldMk cId="2164815907" sldId="296"/>
            <ac:spMk id="62" creationId="{5AF071F9-7D92-4D4C-8B75-1B6909085206}"/>
          </ac:spMkLst>
        </pc:spChg>
        <pc:spChg chg="del">
          <ac:chgData name="xuyifan" userId="ccc29f88-ba0d-464d-a598-9fbf42e8335d" providerId="ADAL" clId="{9A830458-044B-4611-9BB7-AEF84C99AD8B}" dt="2024-10-18T04:19:09.178" v="12448" actId="478"/>
          <ac:spMkLst>
            <pc:docMk/>
            <pc:sldMk cId="2164815907" sldId="296"/>
            <ac:spMk id="68" creationId="{6A13ACBC-E71D-4D72-A2AB-50207E3E8DFC}"/>
          </ac:spMkLst>
        </pc:spChg>
        <pc:graphicFrameChg chg="add mod modGraphic">
          <ac:chgData name="xuyifan" userId="ccc29f88-ba0d-464d-a598-9fbf42e8335d" providerId="ADAL" clId="{9A830458-044B-4611-9BB7-AEF84C99AD8B}" dt="2024-10-18T04:24:45.167" v="12656" actId="1076"/>
          <ac:graphicFrameMkLst>
            <pc:docMk/>
            <pc:sldMk cId="2164815907" sldId="296"/>
            <ac:graphicFrameMk id="2" creationId="{40DC3F64-7A13-44B6-BCCC-97867FFDC0AB}"/>
          </ac:graphicFrameMkLst>
        </pc:graphicFrameChg>
        <pc:picChg chg="del">
          <ac:chgData name="xuyifan" userId="ccc29f88-ba0d-464d-a598-9fbf42e8335d" providerId="ADAL" clId="{9A830458-044B-4611-9BB7-AEF84C99AD8B}" dt="2024-10-18T04:19:03.425" v="12446" actId="478"/>
          <ac:picMkLst>
            <pc:docMk/>
            <pc:sldMk cId="2164815907" sldId="296"/>
            <ac:picMk id="3" creationId="{DCC15324-2C6F-4A91-A945-950E7F1FAB72}"/>
          </ac:picMkLst>
        </pc:picChg>
        <pc:picChg chg="del">
          <ac:chgData name="xuyifan" userId="ccc29f88-ba0d-464d-a598-9fbf42e8335d" providerId="ADAL" clId="{9A830458-044B-4611-9BB7-AEF84C99AD8B}" dt="2024-10-18T04:19:03.850" v="12447" actId="478"/>
          <ac:picMkLst>
            <pc:docMk/>
            <pc:sldMk cId="2164815907" sldId="296"/>
            <ac:picMk id="6" creationId="{AD512D82-7F10-4141-ADF3-D9AD8821AC7F}"/>
          </ac:picMkLst>
        </pc:picChg>
      </pc:sldChg>
      <pc:sldChg chg="addSp modSp add mod">
        <pc:chgData name="xuyifan" userId="ccc29f88-ba0d-464d-a598-9fbf42e8335d" providerId="ADAL" clId="{9A830458-044B-4611-9BB7-AEF84C99AD8B}" dt="2024-10-18T04:31:27.836" v="12834" actId="27636"/>
        <pc:sldMkLst>
          <pc:docMk/>
          <pc:sldMk cId="2576967087" sldId="297"/>
        </pc:sldMkLst>
        <pc:spChg chg="add mod">
          <ac:chgData name="xuyifan" userId="ccc29f88-ba0d-464d-a598-9fbf42e8335d" providerId="ADAL" clId="{9A830458-044B-4611-9BB7-AEF84C99AD8B}" dt="2024-10-18T04:31:07.397" v="12825" actId="1076"/>
          <ac:spMkLst>
            <pc:docMk/>
            <pc:sldMk cId="2576967087" sldId="297"/>
            <ac:spMk id="7" creationId="{56482C9A-F8F3-4FDF-959A-F5DE5609120C}"/>
          </ac:spMkLst>
        </pc:spChg>
        <pc:spChg chg="mod">
          <ac:chgData name="xuyifan" userId="ccc29f88-ba0d-464d-a598-9fbf42e8335d" providerId="ADAL" clId="{9A830458-044B-4611-9BB7-AEF84C99AD8B}" dt="2024-10-18T04:31:27.836" v="12834" actId="27636"/>
          <ac:spMkLst>
            <pc:docMk/>
            <pc:sldMk cId="2576967087" sldId="297"/>
            <ac:spMk id="62" creationId="{5AF071F9-7D92-4D4C-8B75-1B6909085206}"/>
          </ac:spMkLst>
        </pc:spChg>
      </pc:sldChg>
      <pc:sldChg chg="modSp add del mod">
        <pc:chgData name="xuyifan" userId="ccc29f88-ba0d-464d-a598-9fbf42e8335d" providerId="ADAL" clId="{9A830458-044B-4611-9BB7-AEF84C99AD8B}" dt="2024-10-18T04:25:36.964" v="12665" actId="47"/>
        <pc:sldMkLst>
          <pc:docMk/>
          <pc:sldMk cId="2688296210" sldId="297"/>
        </pc:sldMkLst>
        <pc:graphicFrameChg chg="modGraphic">
          <ac:chgData name="xuyifan" userId="ccc29f88-ba0d-464d-a598-9fbf42e8335d" providerId="ADAL" clId="{9A830458-044B-4611-9BB7-AEF84C99AD8B}" dt="2024-10-18T04:25:32.721" v="12664" actId="947"/>
          <ac:graphicFrameMkLst>
            <pc:docMk/>
            <pc:sldMk cId="2688296210" sldId="297"/>
            <ac:graphicFrameMk id="2" creationId="{40DC3F64-7A13-44B6-BCCC-97867FFDC0AB}"/>
          </ac:graphicFrameMkLst>
        </pc:graphicFrameChg>
      </pc:sldChg>
      <pc:sldChg chg="addSp delSp modSp add mod">
        <pc:chgData name="xuyifan" userId="ccc29f88-ba0d-464d-a598-9fbf42e8335d" providerId="ADAL" clId="{9A830458-044B-4611-9BB7-AEF84C99AD8B}" dt="2024-10-18T04:38:05.148" v="13023" actId="207"/>
        <pc:sldMkLst>
          <pc:docMk/>
          <pc:sldMk cId="752937540" sldId="298"/>
        </pc:sldMkLst>
        <pc:spChg chg="mod">
          <ac:chgData name="xuyifan" userId="ccc29f88-ba0d-464d-a598-9fbf42e8335d" providerId="ADAL" clId="{9A830458-044B-4611-9BB7-AEF84C99AD8B}" dt="2024-10-18T04:32:00.498" v="12861"/>
          <ac:spMkLst>
            <pc:docMk/>
            <pc:sldMk cId="752937540" sldId="298"/>
            <ac:spMk id="4" creationId="{53582411-D4B1-5483-A8FB-A2AB81219C9C}"/>
          </ac:spMkLst>
        </pc:spChg>
        <pc:spChg chg="del">
          <ac:chgData name="xuyifan" userId="ccc29f88-ba0d-464d-a598-9fbf42e8335d" providerId="ADAL" clId="{9A830458-044B-4611-9BB7-AEF84C99AD8B}" dt="2024-10-18T04:32:08.051" v="12864" actId="478"/>
          <ac:spMkLst>
            <pc:docMk/>
            <pc:sldMk cId="752937540" sldId="298"/>
            <ac:spMk id="7" creationId="{56482C9A-F8F3-4FDF-959A-F5DE5609120C}"/>
          </ac:spMkLst>
        </pc:spChg>
        <pc:spChg chg="add mod">
          <ac:chgData name="xuyifan" userId="ccc29f88-ba0d-464d-a598-9fbf42e8335d" providerId="ADAL" clId="{9A830458-044B-4611-9BB7-AEF84C99AD8B}" dt="2024-10-18T04:38:05.148" v="13023" actId="207"/>
          <ac:spMkLst>
            <pc:docMk/>
            <pc:sldMk cId="752937540" sldId="298"/>
            <ac:spMk id="9" creationId="{303F56AA-B6C3-4CAC-84FA-80D2037D9299}"/>
          </ac:spMkLst>
        </pc:spChg>
        <pc:spChg chg="add del mod">
          <ac:chgData name="xuyifan" userId="ccc29f88-ba0d-464d-a598-9fbf42e8335d" providerId="ADAL" clId="{9A830458-044B-4611-9BB7-AEF84C99AD8B}" dt="2024-10-18T04:34:00.576" v="12922" actId="478"/>
          <ac:spMkLst>
            <pc:docMk/>
            <pc:sldMk cId="752937540" sldId="298"/>
            <ac:spMk id="10" creationId="{CE960E08-CD2C-4036-B914-67A424098F0D}"/>
          </ac:spMkLst>
        </pc:spChg>
        <pc:spChg chg="del">
          <ac:chgData name="xuyifan" userId="ccc29f88-ba0d-464d-a598-9fbf42e8335d" providerId="ADAL" clId="{9A830458-044B-4611-9BB7-AEF84C99AD8B}" dt="2024-10-18T04:32:06.475" v="12863" actId="478"/>
          <ac:spMkLst>
            <pc:docMk/>
            <pc:sldMk cId="752937540" sldId="298"/>
            <ac:spMk id="13" creationId="{C9116A15-3074-4496-A0B8-7AC041048E58}"/>
          </ac:spMkLst>
        </pc:spChg>
        <pc:spChg chg="del">
          <ac:chgData name="xuyifan" userId="ccc29f88-ba0d-464d-a598-9fbf42e8335d" providerId="ADAL" clId="{9A830458-044B-4611-9BB7-AEF84C99AD8B}" dt="2024-10-18T04:32:04.557" v="12862" actId="478"/>
          <ac:spMkLst>
            <pc:docMk/>
            <pc:sldMk cId="752937540" sldId="298"/>
            <ac:spMk id="31" creationId="{C69CB7B7-0415-45EA-AC82-BAE5CB88BDA7}"/>
          </ac:spMkLst>
        </pc:spChg>
        <pc:spChg chg="del">
          <ac:chgData name="xuyifan" userId="ccc29f88-ba0d-464d-a598-9fbf42e8335d" providerId="ADAL" clId="{9A830458-044B-4611-9BB7-AEF84C99AD8B}" dt="2024-10-18T04:32:10.250" v="12866" actId="478"/>
          <ac:spMkLst>
            <pc:docMk/>
            <pc:sldMk cId="752937540" sldId="298"/>
            <ac:spMk id="62" creationId="{5AF071F9-7D92-4D4C-8B75-1B6909085206}"/>
          </ac:spMkLst>
        </pc:spChg>
        <pc:graphicFrameChg chg="del">
          <ac:chgData name="xuyifan" userId="ccc29f88-ba0d-464d-a598-9fbf42e8335d" providerId="ADAL" clId="{9A830458-044B-4611-9BB7-AEF84C99AD8B}" dt="2024-10-18T04:32:09.011" v="12865" actId="478"/>
          <ac:graphicFrameMkLst>
            <pc:docMk/>
            <pc:sldMk cId="752937540" sldId="298"/>
            <ac:graphicFrameMk id="2" creationId="{40DC3F64-7A13-44B6-BCCC-97867FFDC0AB}"/>
          </ac:graphicFrameMkLst>
        </pc:graphicFrameChg>
      </pc:sldChg>
      <pc:sldChg chg="add del">
        <pc:chgData name="xuyifan" userId="ccc29f88-ba0d-464d-a598-9fbf42e8335d" providerId="ADAL" clId="{9A830458-044B-4611-9BB7-AEF84C99AD8B}" dt="2024-10-18T04:38:25.053" v="13025" actId="47"/>
        <pc:sldMkLst>
          <pc:docMk/>
          <pc:sldMk cId="2391100864" sldId="299"/>
        </pc:sldMkLst>
      </pc:sldChg>
      <pc:sldChg chg="addSp delSp modSp add mod">
        <pc:chgData name="xuyifan" userId="ccc29f88-ba0d-464d-a598-9fbf42e8335d" providerId="ADAL" clId="{9A830458-044B-4611-9BB7-AEF84C99AD8B}" dt="2024-10-18T04:39:35.200" v="13074" actId="478"/>
        <pc:sldMkLst>
          <pc:docMk/>
          <pc:sldMk cId="4097050015" sldId="299"/>
        </pc:sldMkLst>
        <pc:spChg chg="mod">
          <ac:chgData name="xuyifan" userId="ccc29f88-ba0d-464d-a598-9fbf42e8335d" providerId="ADAL" clId="{9A830458-044B-4611-9BB7-AEF84C99AD8B}" dt="2024-10-18T04:39:14.093" v="13072" actId="1076"/>
          <ac:spMkLst>
            <pc:docMk/>
            <pc:sldMk cId="4097050015" sldId="299"/>
            <ac:spMk id="2" creationId="{C2B3C538-07FA-4B1A-8A2A-9FFE4635B9FC}"/>
          </ac:spMkLst>
        </pc:spChg>
        <pc:spChg chg="del">
          <ac:chgData name="xuyifan" userId="ccc29f88-ba0d-464d-a598-9fbf42e8335d" providerId="ADAL" clId="{9A830458-044B-4611-9BB7-AEF84C99AD8B}" dt="2024-10-18T04:38:57.163" v="13062" actId="478"/>
          <ac:spMkLst>
            <pc:docMk/>
            <pc:sldMk cId="4097050015" sldId="299"/>
            <ac:spMk id="3" creationId="{41103B60-6901-46F2-B746-3C90A0D74362}"/>
          </ac:spMkLst>
        </pc:spChg>
        <pc:spChg chg="add del mod">
          <ac:chgData name="xuyifan" userId="ccc29f88-ba0d-464d-a598-9fbf42e8335d" providerId="ADAL" clId="{9A830458-044B-4611-9BB7-AEF84C99AD8B}" dt="2024-10-18T04:39:00.529" v="13063" actId="478"/>
          <ac:spMkLst>
            <pc:docMk/>
            <pc:sldMk cId="4097050015" sldId="299"/>
            <ac:spMk id="5" creationId="{050C1567-F764-47F1-8C7E-C139429E4148}"/>
          </ac:spMkLst>
        </pc:spChg>
        <pc:spChg chg="mod">
          <ac:chgData name="xuyifan" userId="ccc29f88-ba0d-464d-a598-9fbf42e8335d" providerId="ADAL" clId="{9A830458-044B-4611-9BB7-AEF84C99AD8B}" dt="2024-10-18T04:39:29.171" v="13073"/>
          <ac:spMkLst>
            <pc:docMk/>
            <pc:sldMk cId="4097050015" sldId="299"/>
            <ac:spMk id="7" creationId="{B32F6966-A3A1-4A34-8F0E-F02F4EBD256F}"/>
          </ac:spMkLst>
        </pc:spChg>
        <pc:spChg chg="mod">
          <ac:chgData name="xuyifan" userId="ccc29f88-ba0d-464d-a598-9fbf42e8335d" providerId="ADAL" clId="{9A830458-044B-4611-9BB7-AEF84C99AD8B}" dt="2024-10-18T04:39:29.171" v="13073"/>
          <ac:spMkLst>
            <pc:docMk/>
            <pc:sldMk cId="4097050015" sldId="299"/>
            <ac:spMk id="8" creationId="{54B54CB2-BB62-4A1D-AF9F-C178CFC2D9F2}"/>
          </ac:spMkLst>
        </pc:spChg>
        <pc:spChg chg="mod">
          <ac:chgData name="xuyifan" userId="ccc29f88-ba0d-464d-a598-9fbf42e8335d" providerId="ADAL" clId="{9A830458-044B-4611-9BB7-AEF84C99AD8B}" dt="2024-10-18T04:39:29.171" v="13073"/>
          <ac:spMkLst>
            <pc:docMk/>
            <pc:sldMk cId="4097050015" sldId="299"/>
            <ac:spMk id="9" creationId="{95244C3A-7A12-4F8D-9F25-D488E5C04BE4}"/>
          </ac:spMkLst>
        </pc:spChg>
        <pc:spChg chg="mod">
          <ac:chgData name="xuyifan" userId="ccc29f88-ba0d-464d-a598-9fbf42e8335d" providerId="ADAL" clId="{9A830458-044B-4611-9BB7-AEF84C99AD8B}" dt="2024-10-18T04:39:29.171" v="13073"/>
          <ac:spMkLst>
            <pc:docMk/>
            <pc:sldMk cId="4097050015" sldId="299"/>
            <ac:spMk id="10" creationId="{0C7DC3FF-7FFD-44AF-9F14-3970FB979A8E}"/>
          </ac:spMkLst>
        </pc:spChg>
        <pc:spChg chg="mod">
          <ac:chgData name="xuyifan" userId="ccc29f88-ba0d-464d-a598-9fbf42e8335d" providerId="ADAL" clId="{9A830458-044B-4611-9BB7-AEF84C99AD8B}" dt="2024-10-18T04:39:29.171" v="13073"/>
          <ac:spMkLst>
            <pc:docMk/>
            <pc:sldMk cId="4097050015" sldId="299"/>
            <ac:spMk id="11" creationId="{457B643B-14E6-4EDE-A688-E491E51F8CDF}"/>
          </ac:spMkLst>
        </pc:spChg>
        <pc:spChg chg="mod">
          <ac:chgData name="xuyifan" userId="ccc29f88-ba0d-464d-a598-9fbf42e8335d" providerId="ADAL" clId="{9A830458-044B-4611-9BB7-AEF84C99AD8B}" dt="2024-10-18T04:39:29.171" v="13073"/>
          <ac:spMkLst>
            <pc:docMk/>
            <pc:sldMk cId="4097050015" sldId="299"/>
            <ac:spMk id="12" creationId="{F4202F20-8926-487E-9D5F-0D70B5D2CAE8}"/>
          </ac:spMkLst>
        </pc:spChg>
        <pc:spChg chg="mod">
          <ac:chgData name="xuyifan" userId="ccc29f88-ba0d-464d-a598-9fbf42e8335d" providerId="ADAL" clId="{9A830458-044B-4611-9BB7-AEF84C99AD8B}" dt="2024-10-18T04:39:29.171" v="13073"/>
          <ac:spMkLst>
            <pc:docMk/>
            <pc:sldMk cId="4097050015" sldId="299"/>
            <ac:spMk id="15" creationId="{8CD9E96D-5960-4F4F-9D5A-88AA3BADB43D}"/>
          </ac:spMkLst>
        </pc:spChg>
        <pc:spChg chg="mod">
          <ac:chgData name="xuyifan" userId="ccc29f88-ba0d-464d-a598-9fbf42e8335d" providerId="ADAL" clId="{9A830458-044B-4611-9BB7-AEF84C99AD8B}" dt="2024-10-18T04:39:29.171" v="13073"/>
          <ac:spMkLst>
            <pc:docMk/>
            <pc:sldMk cId="4097050015" sldId="299"/>
            <ac:spMk id="16" creationId="{EE895C47-B31D-4887-804E-32FB633ECE97}"/>
          </ac:spMkLst>
        </pc:spChg>
        <pc:spChg chg="mod">
          <ac:chgData name="xuyifan" userId="ccc29f88-ba0d-464d-a598-9fbf42e8335d" providerId="ADAL" clId="{9A830458-044B-4611-9BB7-AEF84C99AD8B}" dt="2024-10-18T04:39:29.171" v="13073"/>
          <ac:spMkLst>
            <pc:docMk/>
            <pc:sldMk cId="4097050015" sldId="299"/>
            <ac:spMk id="17" creationId="{C49F4F46-B0B7-4268-89EA-BE288090F16E}"/>
          </ac:spMkLst>
        </pc:spChg>
        <pc:spChg chg="mod">
          <ac:chgData name="xuyifan" userId="ccc29f88-ba0d-464d-a598-9fbf42e8335d" providerId="ADAL" clId="{9A830458-044B-4611-9BB7-AEF84C99AD8B}" dt="2024-10-18T04:39:29.171" v="13073"/>
          <ac:spMkLst>
            <pc:docMk/>
            <pc:sldMk cId="4097050015" sldId="299"/>
            <ac:spMk id="18" creationId="{2C4CD3D2-375C-4E53-82B2-C19B63541409}"/>
          </ac:spMkLst>
        </pc:spChg>
        <pc:spChg chg="mod">
          <ac:chgData name="xuyifan" userId="ccc29f88-ba0d-464d-a598-9fbf42e8335d" providerId="ADAL" clId="{9A830458-044B-4611-9BB7-AEF84C99AD8B}" dt="2024-10-18T04:39:29.171" v="13073"/>
          <ac:spMkLst>
            <pc:docMk/>
            <pc:sldMk cId="4097050015" sldId="299"/>
            <ac:spMk id="21" creationId="{85F20788-7D06-4EDE-AF3E-36BC23964C10}"/>
          </ac:spMkLst>
        </pc:spChg>
        <pc:spChg chg="mod">
          <ac:chgData name="xuyifan" userId="ccc29f88-ba0d-464d-a598-9fbf42e8335d" providerId="ADAL" clId="{9A830458-044B-4611-9BB7-AEF84C99AD8B}" dt="2024-10-18T04:39:29.171" v="13073"/>
          <ac:spMkLst>
            <pc:docMk/>
            <pc:sldMk cId="4097050015" sldId="299"/>
            <ac:spMk id="22" creationId="{AB709C3B-C121-466F-8061-EE31686211C2}"/>
          </ac:spMkLst>
        </pc:spChg>
        <pc:spChg chg="mod">
          <ac:chgData name="xuyifan" userId="ccc29f88-ba0d-464d-a598-9fbf42e8335d" providerId="ADAL" clId="{9A830458-044B-4611-9BB7-AEF84C99AD8B}" dt="2024-10-18T04:39:29.171" v="13073"/>
          <ac:spMkLst>
            <pc:docMk/>
            <pc:sldMk cId="4097050015" sldId="299"/>
            <ac:spMk id="23" creationId="{DCC40460-9163-45FC-8D4A-7525A00B68F4}"/>
          </ac:spMkLst>
        </pc:spChg>
        <pc:spChg chg="mod">
          <ac:chgData name="xuyifan" userId="ccc29f88-ba0d-464d-a598-9fbf42e8335d" providerId="ADAL" clId="{9A830458-044B-4611-9BB7-AEF84C99AD8B}" dt="2024-10-18T04:39:29.171" v="13073"/>
          <ac:spMkLst>
            <pc:docMk/>
            <pc:sldMk cId="4097050015" sldId="299"/>
            <ac:spMk id="24" creationId="{935E0694-B30E-4520-B4ED-31C3CB35C3BC}"/>
          </ac:spMkLst>
        </pc:spChg>
        <pc:spChg chg="mod">
          <ac:chgData name="xuyifan" userId="ccc29f88-ba0d-464d-a598-9fbf42e8335d" providerId="ADAL" clId="{9A830458-044B-4611-9BB7-AEF84C99AD8B}" dt="2024-10-18T04:39:29.171" v="13073"/>
          <ac:spMkLst>
            <pc:docMk/>
            <pc:sldMk cId="4097050015" sldId="299"/>
            <ac:spMk id="25" creationId="{95860F74-3BCC-4715-A97C-25E470FD6117}"/>
          </ac:spMkLst>
        </pc:spChg>
        <pc:spChg chg="mod">
          <ac:chgData name="xuyifan" userId="ccc29f88-ba0d-464d-a598-9fbf42e8335d" providerId="ADAL" clId="{9A830458-044B-4611-9BB7-AEF84C99AD8B}" dt="2024-10-18T04:39:29.171" v="13073"/>
          <ac:spMkLst>
            <pc:docMk/>
            <pc:sldMk cId="4097050015" sldId="299"/>
            <ac:spMk id="26" creationId="{089240E8-5BCD-4734-87C5-1DA8D19FC893}"/>
          </ac:spMkLst>
        </pc:spChg>
        <pc:spChg chg="mod">
          <ac:chgData name="xuyifan" userId="ccc29f88-ba0d-464d-a598-9fbf42e8335d" providerId="ADAL" clId="{9A830458-044B-4611-9BB7-AEF84C99AD8B}" dt="2024-10-18T04:39:29.171" v="13073"/>
          <ac:spMkLst>
            <pc:docMk/>
            <pc:sldMk cId="4097050015" sldId="299"/>
            <ac:spMk id="27" creationId="{C52A41C3-CF68-499A-B67B-D640A2413E76}"/>
          </ac:spMkLst>
        </pc:spChg>
        <pc:spChg chg="mod">
          <ac:chgData name="xuyifan" userId="ccc29f88-ba0d-464d-a598-9fbf42e8335d" providerId="ADAL" clId="{9A830458-044B-4611-9BB7-AEF84C99AD8B}" dt="2024-10-18T04:39:29.171" v="13073"/>
          <ac:spMkLst>
            <pc:docMk/>
            <pc:sldMk cId="4097050015" sldId="299"/>
            <ac:spMk id="28" creationId="{4660C438-869B-488B-B907-1F8FB73CBA40}"/>
          </ac:spMkLst>
        </pc:spChg>
        <pc:spChg chg="mod">
          <ac:chgData name="xuyifan" userId="ccc29f88-ba0d-464d-a598-9fbf42e8335d" providerId="ADAL" clId="{9A830458-044B-4611-9BB7-AEF84C99AD8B}" dt="2024-10-18T04:39:29.171" v="13073"/>
          <ac:spMkLst>
            <pc:docMk/>
            <pc:sldMk cId="4097050015" sldId="299"/>
            <ac:spMk id="29" creationId="{F7B3A237-B261-4BC1-8F2B-E60A334BAE9E}"/>
          </ac:spMkLst>
        </pc:spChg>
        <pc:spChg chg="mod">
          <ac:chgData name="xuyifan" userId="ccc29f88-ba0d-464d-a598-9fbf42e8335d" providerId="ADAL" clId="{9A830458-044B-4611-9BB7-AEF84C99AD8B}" dt="2024-10-18T04:39:29.171" v="13073"/>
          <ac:spMkLst>
            <pc:docMk/>
            <pc:sldMk cId="4097050015" sldId="299"/>
            <ac:spMk id="30" creationId="{F4AB7C69-FED1-4E25-A110-3F3314AE5487}"/>
          </ac:spMkLst>
        </pc:spChg>
        <pc:spChg chg="mod">
          <ac:chgData name="xuyifan" userId="ccc29f88-ba0d-464d-a598-9fbf42e8335d" providerId="ADAL" clId="{9A830458-044B-4611-9BB7-AEF84C99AD8B}" dt="2024-10-18T04:39:29.171" v="13073"/>
          <ac:spMkLst>
            <pc:docMk/>
            <pc:sldMk cId="4097050015" sldId="299"/>
            <ac:spMk id="31" creationId="{C5B688C2-A08E-43FB-8886-F7283ADA5AB7}"/>
          </ac:spMkLst>
        </pc:spChg>
        <pc:spChg chg="mod">
          <ac:chgData name="xuyifan" userId="ccc29f88-ba0d-464d-a598-9fbf42e8335d" providerId="ADAL" clId="{9A830458-044B-4611-9BB7-AEF84C99AD8B}" dt="2024-10-18T04:39:29.171" v="13073"/>
          <ac:spMkLst>
            <pc:docMk/>
            <pc:sldMk cId="4097050015" sldId="299"/>
            <ac:spMk id="32" creationId="{DCE4AB28-3FA9-40E3-86CD-24337826869D}"/>
          </ac:spMkLst>
        </pc:spChg>
        <pc:spChg chg="mod">
          <ac:chgData name="xuyifan" userId="ccc29f88-ba0d-464d-a598-9fbf42e8335d" providerId="ADAL" clId="{9A830458-044B-4611-9BB7-AEF84C99AD8B}" dt="2024-10-18T04:39:29.171" v="13073"/>
          <ac:spMkLst>
            <pc:docMk/>
            <pc:sldMk cId="4097050015" sldId="299"/>
            <ac:spMk id="33" creationId="{C5DA79D9-4CB3-407B-9361-D4553834D640}"/>
          </ac:spMkLst>
        </pc:spChg>
        <pc:spChg chg="mod">
          <ac:chgData name="xuyifan" userId="ccc29f88-ba0d-464d-a598-9fbf42e8335d" providerId="ADAL" clId="{9A830458-044B-4611-9BB7-AEF84C99AD8B}" dt="2024-10-18T04:39:29.171" v="13073"/>
          <ac:spMkLst>
            <pc:docMk/>
            <pc:sldMk cId="4097050015" sldId="299"/>
            <ac:spMk id="34" creationId="{0A53857A-2544-41E5-B95C-C70E0A838272}"/>
          </ac:spMkLst>
        </pc:spChg>
        <pc:spChg chg="mod">
          <ac:chgData name="xuyifan" userId="ccc29f88-ba0d-464d-a598-9fbf42e8335d" providerId="ADAL" clId="{9A830458-044B-4611-9BB7-AEF84C99AD8B}" dt="2024-10-18T04:39:29.171" v="13073"/>
          <ac:spMkLst>
            <pc:docMk/>
            <pc:sldMk cId="4097050015" sldId="299"/>
            <ac:spMk id="35" creationId="{96F0ABE6-2E54-41C7-900A-FCE3457D00A7}"/>
          </ac:spMkLst>
        </pc:spChg>
        <pc:spChg chg="mod">
          <ac:chgData name="xuyifan" userId="ccc29f88-ba0d-464d-a598-9fbf42e8335d" providerId="ADAL" clId="{9A830458-044B-4611-9BB7-AEF84C99AD8B}" dt="2024-10-18T04:39:29.171" v="13073"/>
          <ac:spMkLst>
            <pc:docMk/>
            <pc:sldMk cId="4097050015" sldId="299"/>
            <ac:spMk id="36" creationId="{60845D91-62EF-4291-921B-AA0B359C1D3C}"/>
          </ac:spMkLst>
        </pc:spChg>
        <pc:grpChg chg="add del mod">
          <ac:chgData name="xuyifan" userId="ccc29f88-ba0d-464d-a598-9fbf42e8335d" providerId="ADAL" clId="{9A830458-044B-4611-9BB7-AEF84C99AD8B}" dt="2024-10-18T04:39:35.200" v="13074" actId="478"/>
          <ac:grpSpMkLst>
            <pc:docMk/>
            <pc:sldMk cId="4097050015" sldId="299"/>
            <ac:grpSpMk id="6" creationId="{283F7156-C7A6-4568-AE81-C467BD35C967}"/>
          </ac:grpSpMkLst>
        </pc:grpChg>
        <pc:grpChg chg="mod">
          <ac:chgData name="xuyifan" userId="ccc29f88-ba0d-464d-a598-9fbf42e8335d" providerId="ADAL" clId="{9A830458-044B-4611-9BB7-AEF84C99AD8B}" dt="2024-10-18T04:39:29.171" v="13073"/>
          <ac:grpSpMkLst>
            <pc:docMk/>
            <pc:sldMk cId="4097050015" sldId="299"/>
            <ac:grpSpMk id="13" creationId="{75F94062-DA2B-40AD-8EAC-2C99A9DE4BDF}"/>
          </ac:grpSpMkLst>
        </pc:grpChg>
        <pc:grpChg chg="mod">
          <ac:chgData name="xuyifan" userId="ccc29f88-ba0d-464d-a598-9fbf42e8335d" providerId="ADAL" clId="{9A830458-044B-4611-9BB7-AEF84C99AD8B}" dt="2024-10-18T04:39:29.171" v="13073"/>
          <ac:grpSpMkLst>
            <pc:docMk/>
            <pc:sldMk cId="4097050015" sldId="299"/>
            <ac:grpSpMk id="14" creationId="{9A0B3DDE-8F72-4BB3-9EAB-97F5A3231667}"/>
          </ac:grpSpMkLst>
        </pc:grpChg>
        <pc:grpChg chg="mod">
          <ac:chgData name="xuyifan" userId="ccc29f88-ba0d-464d-a598-9fbf42e8335d" providerId="ADAL" clId="{9A830458-044B-4611-9BB7-AEF84C99AD8B}" dt="2024-10-18T04:39:29.171" v="13073"/>
          <ac:grpSpMkLst>
            <pc:docMk/>
            <pc:sldMk cId="4097050015" sldId="299"/>
            <ac:grpSpMk id="19" creationId="{93DE9A75-29CD-481E-A00E-123B9DF20B8A}"/>
          </ac:grpSpMkLst>
        </pc:grpChg>
        <pc:grpChg chg="mod">
          <ac:chgData name="xuyifan" userId="ccc29f88-ba0d-464d-a598-9fbf42e8335d" providerId="ADAL" clId="{9A830458-044B-4611-9BB7-AEF84C99AD8B}" dt="2024-10-18T04:39:29.171" v="13073"/>
          <ac:grpSpMkLst>
            <pc:docMk/>
            <pc:sldMk cId="4097050015" sldId="299"/>
            <ac:grpSpMk id="20" creationId="{4C82C321-EAEF-4043-A864-E28FBF118612}"/>
          </ac:grpSpMkLst>
        </pc:grpChg>
      </pc:sldChg>
      <pc:sldChg chg="addSp delSp modSp new mod">
        <pc:chgData name="xuyifan" userId="ccc29f88-ba0d-464d-a598-9fbf42e8335d" providerId="ADAL" clId="{9A830458-044B-4611-9BB7-AEF84C99AD8B}" dt="2024-10-18T04:45:05.493" v="13418" actId="1038"/>
        <pc:sldMkLst>
          <pc:docMk/>
          <pc:sldMk cId="2695669594" sldId="300"/>
        </pc:sldMkLst>
        <pc:spChg chg="del">
          <ac:chgData name="xuyifan" userId="ccc29f88-ba0d-464d-a598-9fbf42e8335d" providerId="ADAL" clId="{9A830458-044B-4611-9BB7-AEF84C99AD8B}" dt="2024-10-18T04:40:39.706" v="13078" actId="478"/>
          <ac:spMkLst>
            <pc:docMk/>
            <pc:sldMk cId="2695669594" sldId="300"/>
            <ac:spMk id="2" creationId="{D55BD8F7-EA9A-49D0-AC8F-88D27AA0C19D}"/>
          </ac:spMkLst>
        </pc:spChg>
        <pc:spChg chg="del">
          <ac:chgData name="xuyifan" userId="ccc29f88-ba0d-464d-a598-9fbf42e8335d" providerId="ADAL" clId="{9A830458-044B-4611-9BB7-AEF84C99AD8B}" dt="2024-10-18T04:40:39.706" v="13078" actId="478"/>
          <ac:spMkLst>
            <pc:docMk/>
            <pc:sldMk cId="2695669594" sldId="300"/>
            <ac:spMk id="3" creationId="{F39BFCD2-C1A0-4EAB-84A9-136F6DEEE98C}"/>
          </ac:spMkLst>
        </pc:spChg>
        <pc:spChg chg="add mod">
          <ac:chgData name="xuyifan" userId="ccc29f88-ba0d-464d-a598-9fbf42e8335d" providerId="ADAL" clId="{9A830458-044B-4611-9BB7-AEF84C99AD8B}" dt="2024-10-18T04:41:21.871" v="13112" actId="1076"/>
          <ac:spMkLst>
            <pc:docMk/>
            <pc:sldMk cId="2695669594" sldId="300"/>
            <ac:spMk id="4" creationId="{B2551730-C1EC-4641-AF50-86F03AAF2B0B}"/>
          </ac:spMkLst>
        </pc:spChg>
        <pc:spChg chg="add mod">
          <ac:chgData name="xuyifan" userId="ccc29f88-ba0d-464d-a598-9fbf42e8335d" providerId="ADAL" clId="{9A830458-044B-4611-9BB7-AEF84C99AD8B}" dt="2024-10-18T04:45:05.493" v="13418" actId="1038"/>
          <ac:spMkLst>
            <pc:docMk/>
            <pc:sldMk cId="2695669594" sldId="300"/>
            <ac:spMk id="5" creationId="{0DEF5D37-31CB-46DD-9E51-C2D27E65DD0A}"/>
          </ac:spMkLst>
        </pc:spChg>
        <pc:picChg chg="add del mod">
          <ac:chgData name="xuyifan" userId="ccc29f88-ba0d-464d-a598-9fbf42e8335d" providerId="ADAL" clId="{9A830458-044B-4611-9BB7-AEF84C99AD8B}" dt="2024-10-18T04:44:45.673" v="13398" actId="478"/>
          <ac:picMkLst>
            <pc:docMk/>
            <pc:sldMk cId="2695669594" sldId="300"/>
            <ac:picMk id="6" creationId="{6B549633-ADA5-4DC4-80F8-197410F7C781}"/>
          </ac:picMkLst>
        </pc:picChg>
        <pc:picChg chg="add del mod">
          <ac:chgData name="xuyifan" userId="ccc29f88-ba0d-464d-a598-9fbf42e8335d" providerId="ADAL" clId="{9A830458-044B-4611-9BB7-AEF84C99AD8B}" dt="2024-10-18T04:44:45.673" v="13398" actId="478"/>
          <ac:picMkLst>
            <pc:docMk/>
            <pc:sldMk cId="2695669594" sldId="300"/>
            <ac:picMk id="7" creationId="{8623DB0D-8C56-439C-A90C-F76190AEC90E}"/>
          </ac:picMkLst>
        </pc:picChg>
        <pc:picChg chg="add del mod">
          <ac:chgData name="xuyifan" userId="ccc29f88-ba0d-464d-a598-9fbf42e8335d" providerId="ADAL" clId="{9A830458-044B-4611-9BB7-AEF84C99AD8B}" dt="2024-10-18T04:44:45.673" v="13398" actId="478"/>
          <ac:picMkLst>
            <pc:docMk/>
            <pc:sldMk cId="2695669594" sldId="300"/>
            <ac:picMk id="8" creationId="{3BDB15B7-39BA-4927-8413-E7FEF589731B}"/>
          </ac:picMkLst>
        </pc:picChg>
        <pc:picChg chg="add del mod">
          <ac:chgData name="xuyifan" userId="ccc29f88-ba0d-464d-a598-9fbf42e8335d" providerId="ADAL" clId="{9A830458-044B-4611-9BB7-AEF84C99AD8B}" dt="2024-10-18T04:44:45.673" v="13398" actId="478"/>
          <ac:picMkLst>
            <pc:docMk/>
            <pc:sldMk cId="2695669594" sldId="300"/>
            <ac:picMk id="9" creationId="{03761C93-CCAE-4F3A-9C56-A43F6609E0E8}"/>
          </ac:picMkLst>
        </pc:picChg>
      </pc:sld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B1DAC9-CAA2-F1B2-6DCE-9E21990B483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6D8B3BE-6B6A-5CA6-B5BE-035B098F09D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B757E94D-754C-8A0E-9218-F0DFEBA9247E}"/>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090F2BF8-95DA-344D-4FA0-89ADAEBD179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A5088DD-87E9-BE02-FB8D-209CD6E908CF}"/>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17594930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34B6F-A9A1-B954-EB38-9800097539E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4C86AADB-B0A1-E66D-4205-F93437553ED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650559C-8A95-D686-AFBD-17E33C70F4AB}"/>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A9FA7C71-40AF-6746-9B82-0268BF34CB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9C4F867-D0B0-A55B-34AF-CFEBF3A0BBF9}"/>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27789655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83D8CB6-50CB-E198-5D4D-C6D09B8DFEBF}"/>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5C6A2CF-896A-9124-01E2-AC4C58FAC9B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86DA69-1475-3D40-A20E-DB3098A81D27}"/>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7B75B116-26AF-BF77-D292-C75752DB971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57C9A38-8E6B-34B4-01A7-178CA27D6428}"/>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26581575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CA4C37-00EF-96D6-21CD-47FB5AFABCF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96A0E1C-4AD3-0F21-6651-34BC272E4AA2}"/>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20E84B6-EB8F-B949-5ECB-9811BC5EE675}"/>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EE237821-533E-160B-3D62-F83F501A389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6CE21AA-F9CC-8FA0-B12D-6D6D0FB57157}"/>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35521970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CBC4B6-75B5-5454-D6B5-283D3E50289C}"/>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0A60D8A-1617-0A12-8AA0-F50EBEF4893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F5DC980-7602-CE35-C526-76911F557041}"/>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44252256-6A29-1244-6CB8-D82C8A7CD64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F423095-BB59-F821-F2DE-F6B742E095BD}"/>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2673630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5DE9FA-380F-8B8F-50DB-CD70D1E4309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EC06CE8-1441-C50F-7B86-3B76147D01E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5025A77-4195-B7B3-100D-4E2415F68D5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D2E02CA-B9B0-F5CE-5B1F-0FB6128767C7}"/>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6" name="Footer Placeholder 5">
            <a:extLst>
              <a:ext uri="{FF2B5EF4-FFF2-40B4-BE49-F238E27FC236}">
                <a16:creationId xmlns:a16="http://schemas.microsoft.com/office/drawing/2014/main" id="{583DAD27-A60B-1B7D-E0AB-A39392ECB32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764228C-4BDB-C9C1-5498-81DCBDF5B29D}"/>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6978050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AD823E-F3AD-D0ED-0FBD-96DCFB4393D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887AE15-680C-6DA7-59D1-3FA91D92497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C33D8584-5D63-30FB-ABCF-9BE14B3AD24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63119BA-EFE3-2B85-AD63-5FAE080E3CE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9A8FABA-C883-9533-B913-06918A61AD3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0D0859-DB54-79E5-2C6C-9FD7459BDEAA}"/>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8" name="Footer Placeholder 7">
            <a:extLst>
              <a:ext uri="{FF2B5EF4-FFF2-40B4-BE49-F238E27FC236}">
                <a16:creationId xmlns:a16="http://schemas.microsoft.com/office/drawing/2014/main" id="{C4B219F0-7D30-04AD-6B6B-10321BFFFC7D}"/>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08F8BDF-2E13-56A4-8211-4EE23CEBC578}"/>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40734146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172D6B-7E7A-7054-52BE-C2102639886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6D942BB-AA0C-0286-78C5-6A80A1F98102}"/>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4" name="Footer Placeholder 3">
            <a:extLst>
              <a:ext uri="{FF2B5EF4-FFF2-40B4-BE49-F238E27FC236}">
                <a16:creationId xmlns:a16="http://schemas.microsoft.com/office/drawing/2014/main" id="{20C95FE5-B046-AFB9-DB3E-E0A955D0B82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54E24911-E8A5-45BA-E321-BFABEC647C5C}"/>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8333546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D5160F0-EF11-A500-46D7-061637C43EB0}"/>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3" name="Footer Placeholder 2">
            <a:extLst>
              <a:ext uri="{FF2B5EF4-FFF2-40B4-BE49-F238E27FC236}">
                <a16:creationId xmlns:a16="http://schemas.microsoft.com/office/drawing/2014/main" id="{9E7A3343-F085-835D-A598-DCAAC55B674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D2EB2039-F894-D4E3-2B18-D6C36FA64EB1}"/>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36915412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B98603-036F-761F-5FA6-BC599BB983B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7EA7777-F7F6-C670-C31A-756E68EC38B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362C590-DD2C-71CD-EFA8-20D75F4B2E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D0DCA92E-249E-EDF4-4C72-DD5D3E464EA3}"/>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6" name="Footer Placeholder 5">
            <a:extLst>
              <a:ext uri="{FF2B5EF4-FFF2-40B4-BE49-F238E27FC236}">
                <a16:creationId xmlns:a16="http://schemas.microsoft.com/office/drawing/2014/main" id="{E5536977-8186-4CF8-5775-DF911ACCB1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2798228-19DC-A75D-6C36-2564ECCB21FB}"/>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4161389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994E64-2299-AFCC-C9C3-C86812F015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D0BBCF3-4874-3F20-ABFE-60EF002226A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76E4A045-5686-0371-EA89-CEE9301D55F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8CF9D3-CA5B-351B-E8C5-E9BE2190B810}"/>
              </a:ext>
            </a:extLst>
          </p:cNvPr>
          <p:cNvSpPr>
            <a:spLocks noGrp="1"/>
          </p:cNvSpPr>
          <p:nvPr>
            <p:ph type="dt" sz="half" idx="10"/>
          </p:nvPr>
        </p:nvSpPr>
        <p:spPr/>
        <p:txBody>
          <a:bodyPr/>
          <a:lstStyle/>
          <a:p>
            <a:fld id="{12421F59-622F-3F48-9FF3-3E62CACDFEAD}" type="datetimeFigureOut">
              <a:rPr lang="en-US" smtClean="0"/>
              <a:t>11/4/2024</a:t>
            </a:fld>
            <a:endParaRPr lang="en-US"/>
          </a:p>
        </p:txBody>
      </p:sp>
      <p:sp>
        <p:nvSpPr>
          <p:cNvPr id="6" name="Footer Placeholder 5">
            <a:extLst>
              <a:ext uri="{FF2B5EF4-FFF2-40B4-BE49-F238E27FC236}">
                <a16:creationId xmlns:a16="http://schemas.microsoft.com/office/drawing/2014/main" id="{1AF77F7C-D5B6-A013-8FFE-F5E8E6D7B68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07429A3-AD49-1A86-246A-164365969379}"/>
              </a:ext>
            </a:extLst>
          </p:cNvPr>
          <p:cNvSpPr>
            <a:spLocks noGrp="1"/>
          </p:cNvSpPr>
          <p:nvPr>
            <p:ph type="sldNum" sz="quarter" idx="12"/>
          </p:nvPr>
        </p:nvSpPr>
        <p:spPr/>
        <p:txBody>
          <a:bodyPr/>
          <a:lstStyle/>
          <a:p>
            <a:fld id="{58BF3CCC-84CD-2A4B-8034-D1C6A446A5D6}" type="slidenum">
              <a:rPr lang="en-US" smtClean="0"/>
              <a:t>‹#›</a:t>
            </a:fld>
            <a:endParaRPr lang="en-US"/>
          </a:p>
        </p:txBody>
      </p:sp>
    </p:spTree>
    <p:extLst>
      <p:ext uri="{BB962C8B-B14F-4D97-AF65-F5344CB8AC3E}">
        <p14:creationId xmlns:p14="http://schemas.microsoft.com/office/powerpoint/2010/main" val="490007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F309577-D045-2D8F-45D3-C3F12931D5C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F893E958-8CFC-8426-A74B-05C998E96A2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C59D43-1CC8-C97D-2AF3-A7A79496EE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2421F59-622F-3F48-9FF3-3E62CACDFEAD}" type="datetimeFigureOut">
              <a:rPr lang="en-US" smtClean="0"/>
              <a:t>11/4/2024</a:t>
            </a:fld>
            <a:endParaRPr lang="en-US"/>
          </a:p>
        </p:txBody>
      </p:sp>
      <p:sp>
        <p:nvSpPr>
          <p:cNvPr id="5" name="Footer Placeholder 4">
            <a:extLst>
              <a:ext uri="{FF2B5EF4-FFF2-40B4-BE49-F238E27FC236}">
                <a16:creationId xmlns:a16="http://schemas.microsoft.com/office/drawing/2014/main" id="{800EC684-30E7-3A2F-F317-FE6CD01ACF0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0BD85CB-DD8D-244E-0BB9-0949AAB7CB6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BF3CCC-84CD-2A4B-8034-D1C6A446A5D6}" type="slidenum">
              <a:rPr lang="en-US" smtClean="0"/>
              <a:t>‹#›</a:t>
            </a:fld>
            <a:endParaRPr lang="en-US"/>
          </a:p>
        </p:txBody>
      </p:sp>
    </p:spTree>
    <p:extLst>
      <p:ext uri="{BB962C8B-B14F-4D97-AF65-F5344CB8AC3E}">
        <p14:creationId xmlns:p14="http://schemas.microsoft.com/office/powerpoint/2010/main" val="110917349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b="1" kern="1200">
          <a:solidFill>
            <a:srgbClr val="0079C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7" Type="http://schemas.openxmlformats.org/officeDocument/2006/relationships/image" Target="../media/image13.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package" Target="../embeddings/Microsoft_Visio_Drawing1.vsdx"/><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4.xml"/><Relationship Id="rId4" Type="http://schemas.openxmlformats.org/officeDocument/2006/relationships/image" Target="../media/image3.jpe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B3C538-07FA-4B1A-8A2A-9FFE4635B9FC}"/>
              </a:ext>
            </a:extLst>
          </p:cNvPr>
          <p:cNvSpPr>
            <a:spLocks noGrp="1"/>
          </p:cNvSpPr>
          <p:nvPr>
            <p:ph type="ctrTitle"/>
          </p:nvPr>
        </p:nvSpPr>
        <p:spPr>
          <a:xfrm>
            <a:off x="490491" y="1214438"/>
            <a:ext cx="11211018" cy="2387600"/>
          </a:xfrm>
        </p:spPr>
        <p:txBody>
          <a:bodyPr anchor="b">
            <a:normAutofit fontScale="90000"/>
          </a:bodyPr>
          <a:lstStyle/>
          <a:p>
            <a:pPr>
              <a:lnSpc>
                <a:spcPct val="100000"/>
              </a:lnSpc>
            </a:pPr>
            <a:r>
              <a:rPr lang="zh-CN" altLang="en-US" dirty="0">
                <a:latin typeface="黑体" panose="02010609060101010101" pitchFamily="49" charset="-122"/>
                <a:ea typeface="黑体" panose="02010609060101010101" pitchFamily="49" charset="-122"/>
              </a:rPr>
              <a:t>用于丙烷</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丙烯混合物分离的</a:t>
            </a:r>
            <a:br>
              <a:rPr lang="en-US" altLang="zh-CN" dirty="0">
                <a:latin typeface="黑体" panose="02010609060101010101" pitchFamily="49" charset="-122"/>
                <a:ea typeface="黑体" panose="02010609060101010101" pitchFamily="49" charset="-122"/>
              </a:rPr>
            </a:br>
            <a:r>
              <a:rPr lang="zh-CN" altLang="en-US" dirty="0">
                <a:latin typeface="黑体" panose="02010609060101010101" pitchFamily="49" charset="-122"/>
                <a:ea typeface="黑体" panose="02010609060101010101" pitchFamily="49" charset="-122"/>
              </a:rPr>
              <a:t>两种微通道低温精馏结构的比较研究</a:t>
            </a:r>
          </a:p>
        </p:txBody>
      </p:sp>
      <p:sp>
        <p:nvSpPr>
          <p:cNvPr id="3" name="副标题 2">
            <a:extLst>
              <a:ext uri="{FF2B5EF4-FFF2-40B4-BE49-F238E27FC236}">
                <a16:creationId xmlns:a16="http://schemas.microsoft.com/office/drawing/2014/main" id="{41103B60-6901-46F2-B746-3C90A0D74362}"/>
              </a:ext>
            </a:extLst>
          </p:cNvPr>
          <p:cNvSpPr>
            <a:spLocks noGrp="1"/>
          </p:cNvSpPr>
          <p:nvPr>
            <p:ph type="subTitle" idx="1"/>
          </p:nvPr>
        </p:nvSpPr>
        <p:spPr>
          <a:xfrm>
            <a:off x="1524000" y="3602038"/>
            <a:ext cx="9144000" cy="1831096"/>
          </a:xfrm>
        </p:spPr>
        <p:txBody>
          <a:bodyPr anchor="b"/>
          <a:lstStyle/>
          <a:p>
            <a:pPr>
              <a:lnSpc>
                <a:spcPct val="100000"/>
              </a:lnSpc>
              <a:spcBef>
                <a:spcPts val="1200"/>
              </a:spcBef>
              <a:spcAft>
                <a:spcPts val="1200"/>
              </a:spcAft>
            </a:pPr>
            <a:r>
              <a:rPr lang="zh-CN" altLang="en-US" dirty="0">
                <a:latin typeface="黑体" panose="02010609060101010101" pitchFamily="49" charset="-122"/>
                <a:ea typeface="黑体" panose="02010609060101010101" pitchFamily="49" charset="-122"/>
              </a:rPr>
              <a:t>徐艺凡</a:t>
            </a:r>
            <a:r>
              <a:rPr lang="en-US" altLang="zh-CN" baseline="30000"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  王舟</a:t>
            </a:r>
            <a:r>
              <a:rPr lang="en-US" altLang="zh-CN" baseline="30000" dirty="0">
                <a:latin typeface="黑体" panose="02010609060101010101" pitchFamily="49" charset="-122"/>
                <a:ea typeface="黑体" panose="02010609060101010101" pitchFamily="49" charset="-122"/>
              </a:rPr>
              <a:t>2</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巨永林</a:t>
            </a:r>
            <a:r>
              <a:rPr lang="en-US" altLang="zh-CN" baseline="30000" dirty="0">
                <a:latin typeface="黑体" panose="02010609060101010101" pitchFamily="49" charset="-122"/>
                <a:ea typeface="黑体" panose="02010609060101010101" pitchFamily="49" charset="-122"/>
              </a:rPr>
              <a:t>1 </a:t>
            </a:r>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刘锴</a:t>
            </a:r>
            <a:r>
              <a:rPr lang="en-US" altLang="zh-CN" baseline="30000" dirty="0">
                <a:latin typeface="黑体" panose="02010609060101010101" pitchFamily="49" charset="-122"/>
                <a:ea typeface="黑体" panose="02010609060101010101" pitchFamily="49" charset="-122"/>
              </a:rPr>
              <a:t>3</a:t>
            </a:r>
          </a:p>
          <a:p>
            <a:r>
              <a:rPr lang="en-US" altLang="zh-CN" baseline="30000" dirty="0">
                <a:latin typeface="黑体" panose="02010609060101010101" pitchFamily="49" charset="-122"/>
                <a:ea typeface="黑体" panose="02010609060101010101" pitchFamily="49" charset="-122"/>
              </a:rPr>
              <a:t>1. </a:t>
            </a:r>
            <a:r>
              <a:rPr lang="zh-CN" altLang="en-US" baseline="30000" dirty="0">
                <a:latin typeface="黑体" panose="02010609060101010101" pitchFamily="49" charset="-122"/>
                <a:ea typeface="黑体" panose="02010609060101010101" pitchFamily="49" charset="-122"/>
              </a:rPr>
              <a:t>机械与动力工程学院，上海交通大学，上海，中国。</a:t>
            </a:r>
          </a:p>
          <a:p>
            <a:r>
              <a:rPr lang="en-US" altLang="zh-CN" baseline="30000" dirty="0">
                <a:latin typeface="黑体" panose="02010609060101010101" pitchFamily="49" charset="-122"/>
                <a:ea typeface="黑体" panose="02010609060101010101" pitchFamily="49" charset="-122"/>
              </a:rPr>
              <a:t>2. </a:t>
            </a:r>
            <a:r>
              <a:rPr lang="zh-CN" altLang="en-US" baseline="30000" dirty="0">
                <a:latin typeface="黑体" panose="02010609060101010101" pitchFamily="49" charset="-122"/>
                <a:ea typeface="黑体" panose="02010609060101010101" pitchFamily="49" charset="-122"/>
              </a:rPr>
              <a:t>物理与天文学院，上海交通大学，上海，中国。</a:t>
            </a:r>
            <a:endParaRPr lang="en-US" altLang="zh-CN" baseline="30000" dirty="0">
              <a:latin typeface="黑体" panose="02010609060101010101" pitchFamily="49" charset="-122"/>
              <a:ea typeface="黑体" panose="02010609060101010101" pitchFamily="49" charset="-122"/>
            </a:endParaRPr>
          </a:p>
          <a:p>
            <a:r>
              <a:rPr lang="en-US" altLang="zh-CN" baseline="30000" dirty="0">
                <a:latin typeface="黑体" panose="02010609060101010101" pitchFamily="49" charset="-122"/>
                <a:ea typeface="黑体" panose="02010609060101010101" pitchFamily="49" charset="-122"/>
              </a:rPr>
              <a:t>3. </a:t>
            </a:r>
            <a:r>
              <a:rPr lang="zh-CN" altLang="en-US" baseline="30000" dirty="0">
                <a:latin typeface="黑体" panose="02010609060101010101" pitchFamily="49" charset="-122"/>
                <a:ea typeface="黑体" panose="02010609060101010101" pitchFamily="49" charset="-122"/>
              </a:rPr>
              <a:t>万气精仪气体设备有限公司，苏州，中国。</a:t>
            </a:r>
            <a:endParaRPr lang="en-US" altLang="zh-CN" baseline="30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8979785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数值模型及模拟设置</a:t>
            </a:r>
            <a:endParaRPr lang="en-US" sz="1600" b="0" dirty="0">
              <a:solidFill>
                <a:srgbClr val="33B885"/>
              </a:solidFill>
              <a:latin typeface="黑体" panose="02010609060101010101" pitchFamily="49" charset="-122"/>
              <a:ea typeface="黑体" panose="02010609060101010101" pitchFamily="49" charset="-122"/>
            </a:endParaRPr>
          </a:p>
        </p:txBody>
      </p:sp>
      <p:sp>
        <p:nvSpPr>
          <p:cNvPr id="27" name="文本占位符 3">
            <a:extLst>
              <a:ext uri="{FF2B5EF4-FFF2-40B4-BE49-F238E27FC236}">
                <a16:creationId xmlns:a16="http://schemas.microsoft.com/office/drawing/2014/main" id="{C2417096-B455-4B51-B8F9-2E561CF1979A}"/>
              </a:ext>
            </a:extLst>
          </p:cNvPr>
          <p:cNvSpPr txBox="1">
            <a:spLocks/>
          </p:cNvSpPr>
          <p:nvPr/>
        </p:nvSpPr>
        <p:spPr>
          <a:xfrm>
            <a:off x="6835851" y="1313206"/>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6 </a:t>
            </a:r>
            <a:r>
              <a:rPr lang="zh-CN" altLang="en-US" b="1" dirty="0">
                <a:solidFill>
                  <a:srgbClr val="0079C1"/>
                </a:solidFill>
                <a:latin typeface="Times New Roman" panose="02020603050405020304" pitchFamily="18" charset="0"/>
              </a:rPr>
              <a:t>网格划分</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6" name="文本占位符 3">
            <a:extLst>
              <a:ext uri="{FF2B5EF4-FFF2-40B4-BE49-F238E27FC236}">
                <a16:creationId xmlns:a16="http://schemas.microsoft.com/office/drawing/2014/main" id="{4ADFDEAC-D616-4B9D-9B39-E36303E40D2E}"/>
              </a:ext>
            </a:extLst>
          </p:cNvPr>
          <p:cNvSpPr txBox="1">
            <a:spLocks/>
          </p:cNvSpPr>
          <p:nvPr/>
        </p:nvSpPr>
        <p:spPr>
          <a:xfrm>
            <a:off x="394664" y="1313206"/>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5 </a:t>
            </a:r>
            <a:r>
              <a:rPr lang="zh-CN" altLang="en-US" b="1" dirty="0">
                <a:solidFill>
                  <a:srgbClr val="0079C1"/>
                </a:solidFill>
                <a:latin typeface="Times New Roman" panose="02020603050405020304" pitchFamily="18" charset="0"/>
              </a:rPr>
              <a:t>多物理场耦合结构</a:t>
            </a:r>
            <a:endParaRPr lang="en-US" altLang="zh-CN" sz="1800" b="1" dirty="0">
              <a:solidFill>
                <a:srgbClr val="0079C1"/>
              </a:solidFill>
              <a:latin typeface="Times New Roman" panose="02020603050405020304" pitchFamily="18" charset="0"/>
              <a:ea typeface="楷体" panose="02010609060101010101" pitchFamily="49" charset="-122"/>
            </a:endParaRPr>
          </a:p>
        </p:txBody>
      </p:sp>
      <p:grpSp>
        <p:nvGrpSpPr>
          <p:cNvPr id="3" name="组合 2">
            <a:extLst>
              <a:ext uri="{FF2B5EF4-FFF2-40B4-BE49-F238E27FC236}">
                <a16:creationId xmlns:a16="http://schemas.microsoft.com/office/drawing/2014/main" id="{F4E82F88-1023-41AE-A65D-4BED71BFB538}"/>
              </a:ext>
            </a:extLst>
          </p:cNvPr>
          <p:cNvGrpSpPr/>
          <p:nvPr/>
        </p:nvGrpSpPr>
        <p:grpSpPr>
          <a:xfrm>
            <a:off x="365587" y="1518378"/>
            <a:ext cx="6630189" cy="4797230"/>
            <a:chOff x="365587" y="1518378"/>
            <a:chExt cx="6630189" cy="4797230"/>
          </a:xfrm>
        </p:grpSpPr>
        <p:sp>
          <p:nvSpPr>
            <p:cNvPr id="58" name="文本框 57">
              <a:extLst>
                <a:ext uri="{FF2B5EF4-FFF2-40B4-BE49-F238E27FC236}">
                  <a16:creationId xmlns:a16="http://schemas.microsoft.com/office/drawing/2014/main" id="{9607A611-99A1-4323-AAE3-FE77FF0E81F9}"/>
                </a:ext>
              </a:extLst>
            </p:cNvPr>
            <p:cNvSpPr txBox="1"/>
            <p:nvPr/>
          </p:nvSpPr>
          <p:spPr>
            <a:xfrm>
              <a:off x="3028354" y="1518378"/>
              <a:ext cx="1470200"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热力学模块</a:t>
              </a:r>
            </a:p>
          </p:txBody>
        </p:sp>
        <p:sp>
          <p:nvSpPr>
            <p:cNvPr id="79" name="箭头: V 形 78">
              <a:extLst>
                <a:ext uri="{FF2B5EF4-FFF2-40B4-BE49-F238E27FC236}">
                  <a16:creationId xmlns:a16="http://schemas.microsoft.com/office/drawing/2014/main" id="{1710AA92-6787-400D-B076-C6D4ACF7BCF4}"/>
                </a:ext>
              </a:extLst>
            </p:cNvPr>
            <p:cNvSpPr/>
            <p:nvPr/>
          </p:nvSpPr>
          <p:spPr>
            <a:xfrm rot="5400000">
              <a:off x="3617283" y="1941897"/>
              <a:ext cx="300147" cy="300147"/>
            </a:xfrm>
            <a:prstGeom prst="chevron">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0" name="文本框 79">
              <a:extLst>
                <a:ext uri="{FF2B5EF4-FFF2-40B4-BE49-F238E27FC236}">
                  <a16:creationId xmlns:a16="http://schemas.microsoft.com/office/drawing/2014/main" id="{083E3555-00C3-41A0-A7A4-15CD25F10A0D}"/>
                </a:ext>
              </a:extLst>
            </p:cNvPr>
            <p:cNvSpPr txBox="1"/>
            <p:nvPr/>
          </p:nvSpPr>
          <p:spPr>
            <a:xfrm>
              <a:off x="2851888" y="2279897"/>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化学体系模块</a:t>
              </a:r>
            </a:p>
          </p:txBody>
        </p:sp>
        <p:sp>
          <p:nvSpPr>
            <p:cNvPr id="83" name="文本框 82">
              <a:extLst>
                <a:ext uri="{FF2B5EF4-FFF2-40B4-BE49-F238E27FC236}">
                  <a16:creationId xmlns:a16="http://schemas.microsoft.com/office/drawing/2014/main" id="{B133BA41-A363-4CDF-8357-F175371FF6E2}"/>
                </a:ext>
              </a:extLst>
            </p:cNvPr>
            <p:cNvSpPr txBox="1"/>
            <p:nvPr/>
          </p:nvSpPr>
          <p:spPr>
            <a:xfrm>
              <a:off x="2990826" y="3987137"/>
              <a:ext cx="1545256" cy="707886"/>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浓物质传递模块</a:t>
              </a:r>
            </a:p>
          </p:txBody>
        </p:sp>
        <p:sp>
          <p:nvSpPr>
            <p:cNvPr id="90" name="文本框 89">
              <a:extLst>
                <a:ext uri="{FF2B5EF4-FFF2-40B4-BE49-F238E27FC236}">
                  <a16:creationId xmlns:a16="http://schemas.microsoft.com/office/drawing/2014/main" id="{5A871246-9E4F-40F8-8A4C-EB9B84BCD47F}"/>
                </a:ext>
              </a:extLst>
            </p:cNvPr>
            <p:cNvSpPr txBox="1"/>
            <p:nvPr/>
          </p:nvSpPr>
          <p:spPr>
            <a:xfrm>
              <a:off x="5541146" y="5420892"/>
              <a:ext cx="1294705" cy="707886"/>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流动传热</a:t>
              </a:r>
              <a:endParaRPr lang="en-US" altLang="zh-CN" sz="2000" b="1" dirty="0">
                <a:solidFill>
                  <a:schemeClr val="accent4"/>
                </a:solidFill>
                <a:latin typeface="黑体" panose="02010609060101010101" pitchFamily="49" charset="-122"/>
                <a:ea typeface="黑体" panose="02010609060101010101" pitchFamily="49" charset="-122"/>
              </a:endParaRPr>
            </a:p>
            <a:p>
              <a:pPr algn="ctr"/>
              <a:r>
                <a:rPr lang="zh-CN" altLang="en-US" sz="2000" b="1" dirty="0">
                  <a:solidFill>
                    <a:schemeClr val="accent4"/>
                  </a:solidFill>
                  <a:latin typeface="黑体" panose="02010609060101010101" pitchFamily="49" charset="-122"/>
                  <a:ea typeface="黑体" panose="02010609060101010101" pitchFamily="49" charset="-122"/>
                </a:rPr>
                <a:t>模块</a:t>
              </a:r>
            </a:p>
          </p:txBody>
        </p:sp>
        <p:sp>
          <p:nvSpPr>
            <p:cNvPr id="93" name="文本框 92">
              <a:extLst>
                <a:ext uri="{FF2B5EF4-FFF2-40B4-BE49-F238E27FC236}">
                  <a16:creationId xmlns:a16="http://schemas.microsoft.com/office/drawing/2014/main" id="{6F38219D-A15E-403B-9618-8C7AAC221FD9}"/>
                </a:ext>
              </a:extLst>
            </p:cNvPr>
            <p:cNvSpPr txBox="1"/>
            <p:nvPr/>
          </p:nvSpPr>
          <p:spPr>
            <a:xfrm>
              <a:off x="365587" y="5440628"/>
              <a:ext cx="1175463" cy="707886"/>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层流</a:t>
              </a:r>
              <a:endParaRPr lang="en-US" altLang="zh-CN" sz="2000" b="1" dirty="0">
                <a:solidFill>
                  <a:schemeClr val="accent4"/>
                </a:solidFill>
                <a:latin typeface="黑体" panose="02010609060101010101" pitchFamily="49" charset="-122"/>
                <a:ea typeface="黑体" panose="02010609060101010101" pitchFamily="49" charset="-122"/>
              </a:endParaRPr>
            </a:p>
            <a:p>
              <a:pPr algn="ctr"/>
              <a:r>
                <a:rPr lang="zh-CN" altLang="en-US" sz="2000" b="1" dirty="0">
                  <a:solidFill>
                    <a:schemeClr val="accent4"/>
                  </a:solidFill>
                  <a:latin typeface="黑体" panose="02010609060101010101" pitchFamily="49" charset="-122"/>
                  <a:ea typeface="黑体" panose="02010609060101010101" pitchFamily="49" charset="-122"/>
                </a:rPr>
                <a:t>接口</a:t>
              </a:r>
            </a:p>
          </p:txBody>
        </p:sp>
        <p:grpSp>
          <p:nvGrpSpPr>
            <p:cNvPr id="2" name="组合 1">
              <a:extLst>
                <a:ext uri="{FF2B5EF4-FFF2-40B4-BE49-F238E27FC236}">
                  <a16:creationId xmlns:a16="http://schemas.microsoft.com/office/drawing/2014/main" id="{1D040937-A09D-4EB7-BA3D-9976B3D9D46D}"/>
                </a:ext>
              </a:extLst>
            </p:cNvPr>
            <p:cNvGrpSpPr/>
            <p:nvPr/>
          </p:nvGrpSpPr>
          <p:grpSpPr>
            <a:xfrm>
              <a:off x="1396278" y="2566221"/>
              <a:ext cx="587548" cy="2596161"/>
              <a:chOff x="1401714" y="3085606"/>
              <a:chExt cx="587548" cy="2596161"/>
            </a:xfrm>
          </p:grpSpPr>
          <p:sp>
            <p:nvSpPr>
              <p:cNvPr id="94" name="箭头: 燕尾形 93">
                <a:extLst>
                  <a:ext uri="{FF2B5EF4-FFF2-40B4-BE49-F238E27FC236}">
                    <a16:creationId xmlns:a16="http://schemas.microsoft.com/office/drawing/2014/main" id="{E5ABA9AD-F2C1-4F9B-B0D4-28606435E887}"/>
                  </a:ext>
                </a:extLst>
              </p:cNvPr>
              <p:cNvSpPr/>
              <p:nvPr/>
            </p:nvSpPr>
            <p:spPr>
              <a:xfrm rot="7798119" flipH="1">
                <a:off x="397407" y="4089913"/>
                <a:ext cx="2596161"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5" name="文本框 94">
                <a:extLst>
                  <a:ext uri="{FF2B5EF4-FFF2-40B4-BE49-F238E27FC236}">
                    <a16:creationId xmlns:a16="http://schemas.microsoft.com/office/drawing/2014/main" id="{4211B617-A6F3-46D0-BAE7-C398625C8809}"/>
                  </a:ext>
                </a:extLst>
              </p:cNvPr>
              <p:cNvSpPr txBox="1"/>
              <p:nvPr/>
            </p:nvSpPr>
            <p:spPr>
              <a:xfrm rot="18535312">
                <a:off x="1008676" y="4287674"/>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速度、压力</a:t>
                </a:r>
              </a:p>
            </p:txBody>
          </p:sp>
        </p:grpSp>
        <p:grpSp>
          <p:nvGrpSpPr>
            <p:cNvPr id="100" name="组合 99">
              <a:extLst>
                <a:ext uri="{FF2B5EF4-FFF2-40B4-BE49-F238E27FC236}">
                  <a16:creationId xmlns:a16="http://schemas.microsoft.com/office/drawing/2014/main" id="{20E595A8-1EE7-491F-A8CD-52E8D20C56D9}"/>
                </a:ext>
              </a:extLst>
            </p:cNvPr>
            <p:cNvGrpSpPr/>
            <p:nvPr/>
          </p:nvGrpSpPr>
          <p:grpSpPr>
            <a:xfrm rot="312781">
              <a:off x="1782443" y="2798350"/>
              <a:ext cx="587548" cy="2596161"/>
              <a:chOff x="529336" y="2306619"/>
              <a:chExt cx="587548" cy="2596161"/>
            </a:xfrm>
          </p:grpSpPr>
          <p:sp>
            <p:nvSpPr>
              <p:cNvPr id="101" name="箭头: 燕尾形 100">
                <a:extLst>
                  <a:ext uri="{FF2B5EF4-FFF2-40B4-BE49-F238E27FC236}">
                    <a16:creationId xmlns:a16="http://schemas.microsoft.com/office/drawing/2014/main" id="{B9144E64-3093-470C-895E-E957275BBDC2}"/>
                  </a:ext>
                </a:extLst>
              </p:cNvPr>
              <p:cNvSpPr/>
              <p:nvPr/>
            </p:nvSpPr>
            <p:spPr>
              <a:xfrm rot="18306772" flipH="1">
                <a:off x="-474971" y="3310926"/>
                <a:ext cx="2596161"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2" name="文本框 101">
                <a:extLst>
                  <a:ext uri="{FF2B5EF4-FFF2-40B4-BE49-F238E27FC236}">
                    <a16:creationId xmlns:a16="http://schemas.microsoft.com/office/drawing/2014/main" id="{C019DA26-B952-458D-A7BF-BE1BC6C3843D}"/>
                  </a:ext>
                </a:extLst>
              </p:cNvPr>
              <p:cNvSpPr txBox="1"/>
              <p:nvPr/>
            </p:nvSpPr>
            <p:spPr>
              <a:xfrm rot="18189435">
                <a:off x="150531" y="3490284"/>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grpSp>
        <p:sp>
          <p:nvSpPr>
            <p:cNvPr id="103" name="箭头: 燕尾形 102">
              <a:extLst>
                <a:ext uri="{FF2B5EF4-FFF2-40B4-BE49-F238E27FC236}">
                  <a16:creationId xmlns:a16="http://schemas.microsoft.com/office/drawing/2014/main" id="{9BE89E39-7000-4407-9FE2-22659ACC4455}"/>
                </a:ext>
              </a:extLst>
            </p:cNvPr>
            <p:cNvSpPr/>
            <p:nvPr/>
          </p:nvSpPr>
          <p:spPr>
            <a:xfrm flipH="1">
              <a:off x="1716767" y="5728060"/>
              <a:ext cx="3580130"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4" name="箭头: 燕尾形 103">
              <a:extLst>
                <a:ext uri="{FF2B5EF4-FFF2-40B4-BE49-F238E27FC236}">
                  <a16:creationId xmlns:a16="http://schemas.microsoft.com/office/drawing/2014/main" id="{542B5E16-D12E-48F0-A029-7C18C91FC775}"/>
                </a:ext>
              </a:extLst>
            </p:cNvPr>
            <p:cNvSpPr/>
            <p:nvPr/>
          </p:nvSpPr>
          <p:spPr>
            <a:xfrm rot="10800000" flipH="1">
              <a:off x="1772869" y="5251666"/>
              <a:ext cx="3580130"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5" name="文本框 104">
              <a:extLst>
                <a:ext uri="{FF2B5EF4-FFF2-40B4-BE49-F238E27FC236}">
                  <a16:creationId xmlns:a16="http://schemas.microsoft.com/office/drawing/2014/main" id="{D626C0F1-1713-4F88-AFD1-3024361B4404}"/>
                </a:ext>
              </a:extLst>
            </p:cNvPr>
            <p:cNvSpPr txBox="1"/>
            <p:nvPr/>
          </p:nvSpPr>
          <p:spPr>
            <a:xfrm>
              <a:off x="2833294" y="5360412"/>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速度、压力</a:t>
              </a:r>
            </a:p>
          </p:txBody>
        </p:sp>
        <p:sp>
          <p:nvSpPr>
            <p:cNvPr id="106" name="文本框 105">
              <a:extLst>
                <a:ext uri="{FF2B5EF4-FFF2-40B4-BE49-F238E27FC236}">
                  <a16:creationId xmlns:a16="http://schemas.microsoft.com/office/drawing/2014/main" id="{67D4D8D7-630A-4CDB-931E-80FB867EBE04}"/>
                </a:ext>
              </a:extLst>
            </p:cNvPr>
            <p:cNvSpPr txBox="1"/>
            <p:nvPr/>
          </p:nvSpPr>
          <p:spPr>
            <a:xfrm>
              <a:off x="2822269" y="5864398"/>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温度场</a:t>
              </a:r>
            </a:p>
          </p:txBody>
        </p:sp>
        <p:grpSp>
          <p:nvGrpSpPr>
            <p:cNvPr id="107" name="组合 106">
              <a:extLst>
                <a:ext uri="{FF2B5EF4-FFF2-40B4-BE49-F238E27FC236}">
                  <a16:creationId xmlns:a16="http://schemas.microsoft.com/office/drawing/2014/main" id="{B6BA19C5-4408-4163-94CD-0803C6594B06}"/>
                </a:ext>
              </a:extLst>
            </p:cNvPr>
            <p:cNvGrpSpPr/>
            <p:nvPr/>
          </p:nvGrpSpPr>
          <p:grpSpPr>
            <a:xfrm rot="16808868">
              <a:off x="4918026" y="2729775"/>
              <a:ext cx="587548" cy="2596161"/>
              <a:chOff x="1401714" y="3085606"/>
              <a:chExt cx="587548" cy="2596161"/>
            </a:xfrm>
          </p:grpSpPr>
          <p:sp>
            <p:nvSpPr>
              <p:cNvPr id="108" name="箭头: 燕尾形 107">
                <a:extLst>
                  <a:ext uri="{FF2B5EF4-FFF2-40B4-BE49-F238E27FC236}">
                    <a16:creationId xmlns:a16="http://schemas.microsoft.com/office/drawing/2014/main" id="{8E15E0CB-2F63-4D0F-99F3-B06583C751A0}"/>
                  </a:ext>
                </a:extLst>
              </p:cNvPr>
              <p:cNvSpPr/>
              <p:nvPr/>
            </p:nvSpPr>
            <p:spPr>
              <a:xfrm rot="7798119" flipH="1">
                <a:off x="397407" y="4089913"/>
                <a:ext cx="2596161"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9" name="文本框 108">
                <a:extLst>
                  <a:ext uri="{FF2B5EF4-FFF2-40B4-BE49-F238E27FC236}">
                    <a16:creationId xmlns:a16="http://schemas.microsoft.com/office/drawing/2014/main" id="{25CEE864-2D2E-4429-A7DD-D6B59EC19106}"/>
                  </a:ext>
                </a:extLst>
              </p:cNvPr>
              <p:cNvSpPr txBox="1"/>
              <p:nvPr/>
            </p:nvSpPr>
            <p:spPr>
              <a:xfrm rot="7877228">
                <a:off x="1008676" y="4287674"/>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温度场</a:t>
                </a:r>
              </a:p>
            </p:txBody>
          </p:sp>
        </p:grpSp>
        <p:grpSp>
          <p:nvGrpSpPr>
            <p:cNvPr id="110" name="组合 109">
              <a:extLst>
                <a:ext uri="{FF2B5EF4-FFF2-40B4-BE49-F238E27FC236}">
                  <a16:creationId xmlns:a16="http://schemas.microsoft.com/office/drawing/2014/main" id="{EF6BD126-ACF4-4442-9495-F4B129C233AF}"/>
                </a:ext>
              </a:extLst>
            </p:cNvPr>
            <p:cNvGrpSpPr/>
            <p:nvPr/>
          </p:nvGrpSpPr>
          <p:grpSpPr>
            <a:xfrm rot="17121649">
              <a:off x="5403922" y="2591386"/>
              <a:ext cx="587548" cy="2596161"/>
              <a:chOff x="529336" y="2306619"/>
              <a:chExt cx="587548" cy="2596161"/>
            </a:xfrm>
          </p:grpSpPr>
          <p:sp>
            <p:nvSpPr>
              <p:cNvPr id="111" name="箭头: 燕尾形 110">
                <a:extLst>
                  <a:ext uri="{FF2B5EF4-FFF2-40B4-BE49-F238E27FC236}">
                    <a16:creationId xmlns:a16="http://schemas.microsoft.com/office/drawing/2014/main" id="{EFF843A5-B201-4105-8F5B-2A9E0519A274}"/>
                  </a:ext>
                </a:extLst>
              </p:cNvPr>
              <p:cNvSpPr/>
              <p:nvPr/>
            </p:nvSpPr>
            <p:spPr>
              <a:xfrm rot="18306772" flipH="1">
                <a:off x="-474971" y="3310926"/>
                <a:ext cx="2596161" cy="587548"/>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2" name="文本框 111">
                <a:extLst>
                  <a:ext uri="{FF2B5EF4-FFF2-40B4-BE49-F238E27FC236}">
                    <a16:creationId xmlns:a16="http://schemas.microsoft.com/office/drawing/2014/main" id="{C26B04BB-F238-4E64-A092-5DEB17C830BB}"/>
                  </a:ext>
                </a:extLst>
              </p:cNvPr>
              <p:cNvSpPr txBox="1"/>
              <p:nvPr/>
            </p:nvSpPr>
            <p:spPr>
              <a:xfrm rot="7555668">
                <a:off x="150531" y="3490284"/>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grpSp>
        <p:sp>
          <p:nvSpPr>
            <p:cNvPr id="113" name="箭头: 燕尾形 112">
              <a:extLst>
                <a:ext uri="{FF2B5EF4-FFF2-40B4-BE49-F238E27FC236}">
                  <a16:creationId xmlns:a16="http://schemas.microsoft.com/office/drawing/2014/main" id="{8023A50E-B79E-49DF-BEBB-906AFC4DB891}"/>
                </a:ext>
              </a:extLst>
            </p:cNvPr>
            <p:cNvSpPr/>
            <p:nvPr/>
          </p:nvSpPr>
          <p:spPr>
            <a:xfrm rot="16200000" flipH="1">
              <a:off x="3449544" y="3178884"/>
              <a:ext cx="1017555" cy="434663"/>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4" name="箭头: 燕尾形 113">
              <a:extLst>
                <a:ext uri="{FF2B5EF4-FFF2-40B4-BE49-F238E27FC236}">
                  <a16:creationId xmlns:a16="http://schemas.microsoft.com/office/drawing/2014/main" id="{EE268B7B-83E8-46E5-9073-3996ECB5845A}"/>
                </a:ext>
              </a:extLst>
            </p:cNvPr>
            <p:cNvSpPr/>
            <p:nvPr/>
          </p:nvSpPr>
          <p:spPr>
            <a:xfrm rot="5400000" flipH="1">
              <a:off x="3085191" y="3162894"/>
              <a:ext cx="1017556" cy="434662"/>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5" name="文本框 114">
              <a:extLst>
                <a:ext uri="{FF2B5EF4-FFF2-40B4-BE49-F238E27FC236}">
                  <a16:creationId xmlns:a16="http://schemas.microsoft.com/office/drawing/2014/main" id="{DD1E292B-631F-4E02-A298-1A96157D269B}"/>
                </a:ext>
              </a:extLst>
            </p:cNvPr>
            <p:cNvSpPr txBox="1"/>
            <p:nvPr/>
          </p:nvSpPr>
          <p:spPr>
            <a:xfrm>
              <a:off x="3441545" y="2940377"/>
              <a:ext cx="300148" cy="830997"/>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浓度场</a:t>
              </a:r>
            </a:p>
          </p:txBody>
        </p:sp>
        <p:sp>
          <p:nvSpPr>
            <p:cNvPr id="116" name="文本框 115">
              <a:extLst>
                <a:ext uri="{FF2B5EF4-FFF2-40B4-BE49-F238E27FC236}">
                  <a16:creationId xmlns:a16="http://schemas.microsoft.com/office/drawing/2014/main" id="{828748E2-DB5B-4885-923C-8701E3A9CCE8}"/>
                </a:ext>
              </a:extLst>
            </p:cNvPr>
            <p:cNvSpPr txBox="1"/>
            <p:nvPr/>
          </p:nvSpPr>
          <p:spPr>
            <a:xfrm>
              <a:off x="3800610" y="2788753"/>
              <a:ext cx="331051" cy="1077218"/>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sp>
          <p:nvSpPr>
            <p:cNvPr id="117" name="箭头: 燕尾形 116">
              <a:extLst>
                <a:ext uri="{FF2B5EF4-FFF2-40B4-BE49-F238E27FC236}">
                  <a16:creationId xmlns:a16="http://schemas.microsoft.com/office/drawing/2014/main" id="{E8607640-6421-4262-9429-FD5704177DF7}"/>
                </a:ext>
              </a:extLst>
            </p:cNvPr>
            <p:cNvSpPr/>
            <p:nvPr/>
          </p:nvSpPr>
          <p:spPr>
            <a:xfrm rot="1753858" flipH="1">
              <a:off x="4575033" y="4626666"/>
              <a:ext cx="1017556" cy="434662"/>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18" name="文本框 117">
              <a:extLst>
                <a:ext uri="{FF2B5EF4-FFF2-40B4-BE49-F238E27FC236}">
                  <a16:creationId xmlns:a16="http://schemas.microsoft.com/office/drawing/2014/main" id="{6230E8AA-BE32-43A8-9A6E-0C8A50D8E1C3}"/>
                </a:ext>
              </a:extLst>
            </p:cNvPr>
            <p:cNvSpPr txBox="1"/>
            <p:nvPr/>
          </p:nvSpPr>
          <p:spPr>
            <a:xfrm rot="1692511">
              <a:off x="4554442" y="4736455"/>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温度场</a:t>
              </a:r>
            </a:p>
          </p:txBody>
        </p:sp>
        <p:sp>
          <p:nvSpPr>
            <p:cNvPr id="119" name="箭头: 燕尾形 118">
              <a:extLst>
                <a:ext uri="{FF2B5EF4-FFF2-40B4-BE49-F238E27FC236}">
                  <a16:creationId xmlns:a16="http://schemas.microsoft.com/office/drawing/2014/main" id="{3AAD5BC2-D3AF-420D-B2B0-4A885B3BB147}"/>
                </a:ext>
              </a:extLst>
            </p:cNvPr>
            <p:cNvSpPr/>
            <p:nvPr/>
          </p:nvSpPr>
          <p:spPr>
            <a:xfrm rot="8712761" flipH="1">
              <a:off x="1900773" y="4678225"/>
              <a:ext cx="1017556" cy="434662"/>
            </a:xfrm>
            <a:prstGeom prst="notchedRightArrow">
              <a:avLst>
                <a:gd name="adj1" fmla="val 40220"/>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120" name="文本框 119">
              <a:extLst>
                <a:ext uri="{FF2B5EF4-FFF2-40B4-BE49-F238E27FC236}">
                  <a16:creationId xmlns:a16="http://schemas.microsoft.com/office/drawing/2014/main" id="{D038DC1A-AFE2-468E-88DF-6CC36F703A78}"/>
                </a:ext>
              </a:extLst>
            </p:cNvPr>
            <p:cNvSpPr txBox="1"/>
            <p:nvPr/>
          </p:nvSpPr>
          <p:spPr>
            <a:xfrm rot="19386808">
              <a:off x="1707409" y="4802827"/>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速度压力</a:t>
              </a:r>
            </a:p>
          </p:txBody>
        </p:sp>
      </p:grpSp>
      <p:pic>
        <p:nvPicPr>
          <p:cNvPr id="1025" name="图片 15">
            <a:extLst>
              <a:ext uri="{FF2B5EF4-FFF2-40B4-BE49-F238E27FC236}">
                <a16:creationId xmlns:a16="http://schemas.microsoft.com/office/drawing/2014/main" id="{4C261797-0AF6-4BF8-A58B-47AAE0F391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9772"/>
          <a:stretch>
            <a:fillRect/>
          </a:stretch>
        </p:blipFill>
        <p:spPr bwMode="auto">
          <a:xfrm>
            <a:off x="9391650" y="1864693"/>
            <a:ext cx="2586230" cy="1390621"/>
          </a:xfrm>
          <a:prstGeom prst="rect">
            <a:avLst/>
          </a:prstGeom>
          <a:noFill/>
          <a:extLst>
            <a:ext uri="{909E8E84-426E-40DD-AFC4-6F175D3DCCD1}">
              <a14:hiddenFill xmlns:a14="http://schemas.microsoft.com/office/drawing/2010/main">
                <a:solidFill>
                  <a:srgbClr val="FFFFFF"/>
                </a:solidFill>
              </a14:hiddenFill>
            </a:ext>
          </a:extLst>
        </p:spPr>
      </p:pic>
      <p:sp>
        <p:nvSpPr>
          <p:cNvPr id="122" name="文本框 121">
            <a:extLst>
              <a:ext uri="{FF2B5EF4-FFF2-40B4-BE49-F238E27FC236}">
                <a16:creationId xmlns:a16="http://schemas.microsoft.com/office/drawing/2014/main" id="{6A069100-DAF5-44F5-A743-2AD55A2CC8D4}"/>
              </a:ext>
            </a:extLst>
          </p:cNvPr>
          <p:cNvSpPr txBox="1"/>
          <p:nvPr/>
        </p:nvSpPr>
        <p:spPr>
          <a:xfrm>
            <a:off x="7087476" y="1886493"/>
            <a:ext cx="2304174" cy="1317135"/>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金属孔板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共划分网格</a:t>
            </a:r>
            <a:r>
              <a:rPr lang="en-US" altLang="zh-CN" dirty="0">
                <a:latin typeface="Times New Roman" panose="02020603050405020304" pitchFamily="18" charset="0"/>
              </a:rPr>
              <a:t>79</a:t>
            </a:r>
            <a:r>
              <a:rPr lang="zh-CN" altLang="en-US" dirty="0">
                <a:latin typeface="Times New Roman" panose="02020603050405020304" pitchFamily="18" charset="0"/>
              </a:rPr>
              <a:t>万个</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平均单元质量</a:t>
            </a:r>
            <a:r>
              <a:rPr lang="en-US" altLang="zh-CN" dirty="0">
                <a:latin typeface="Times New Roman" panose="02020603050405020304" pitchFamily="18" charset="0"/>
              </a:rPr>
              <a:t>0.66</a:t>
            </a:r>
          </a:p>
          <a:p>
            <a:pPr marL="0" indent="0">
              <a:buNone/>
            </a:pPr>
            <a:endParaRPr lang="en-US" altLang="zh-CN" dirty="0"/>
          </a:p>
        </p:txBody>
      </p:sp>
      <p:sp>
        <p:nvSpPr>
          <p:cNvPr id="123" name="文本框 122">
            <a:extLst>
              <a:ext uri="{FF2B5EF4-FFF2-40B4-BE49-F238E27FC236}">
                <a16:creationId xmlns:a16="http://schemas.microsoft.com/office/drawing/2014/main" id="{63860E09-1D42-4896-877C-F19533D8DD97}"/>
              </a:ext>
            </a:extLst>
          </p:cNvPr>
          <p:cNvSpPr txBox="1"/>
          <p:nvPr/>
        </p:nvSpPr>
        <p:spPr>
          <a:xfrm>
            <a:off x="9040180" y="3303979"/>
            <a:ext cx="3000625" cy="307777"/>
          </a:xfrm>
          <a:prstGeom prst="rect">
            <a:avLst/>
          </a:prstGeom>
          <a:noFill/>
        </p:spPr>
        <p:txBody>
          <a:bodyPr wrap="square">
            <a:spAutoFit/>
          </a:bodyPr>
          <a:lstStyle/>
          <a:p>
            <a:pPr algn="ctr"/>
            <a:r>
              <a:rPr lang="zh-CN" altLang="en-US" sz="1400" dirty="0">
                <a:latin typeface="楷体" panose="02010609060101010101" pitchFamily="49" charset="-122"/>
                <a:ea typeface="楷体" panose="02010609060101010101" pitchFamily="49" charset="-122"/>
              </a:rPr>
              <a:t>金属孔板结构网格单元质量直方图</a:t>
            </a:r>
          </a:p>
        </p:txBody>
      </p:sp>
      <p:sp>
        <p:nvSpPr>
          <p:cNvPr id="125" name="文本框 124">
            <a:extLst>
              <a:ext uri="{FF2B5EF4-FFF2-40B4-BE49-F238E27FC236}">
                <a16:creationId xmlns:a16="http://schemas.microsoft.com/office/drawing/2014/main" id="{A955686C-1474-4101-9FEE-88AE909CDEFD}"/>
              </a:ext>
            </a:extLst>
          </p:cNvPr>
          <p:cNvSpPr txBox="1"/>
          <p:nvPr/>
        </p:nvSpPr>
        <p:spPr>
          <a:xfrm>
            <a:off x="7087476" y="4186216"/>
            <a:ext cx="2304174" cy="1317135"/>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多孔介质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共划分网格</a:t>
            </a:r>
            <a:r>
              <a:rPr lang="en-US" altLang="zh-CN" dirty="0">
                <a:latin typeface="Times New Roman" panose="02020603050405020304" pitchFamily="18" charset="0"/>
              </a:rPr>
              <a:t>79</a:t>
            </a:r>
            <a:r>
              <a:rPr lang="zh-CN" altLang="en-US" dirty="0">
                <a:latin typeface="Times New Roman" panose="02020603050405020304" pitchFamily="18" charset="0"/>
              </a:rPr>
              <a:t>万个</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平均单元质量</a:t>
            </a:r>
            <a:r>
              <a:rPr lang="en-US" altLang="zh-CN" dirty="0">
                <a:latin typeface="Times New Roman" panose="02020603050405020304" pitchFamily="18" charset="0"/>
              </a:rPr>
              <a:t>0.66</a:t>
            </a:r>
          </a:p>
          <a:p>
            <a:pPr marL="0" indent="0">
              <a:buNone/>
            </a:pPr>
            <a:endParaRPr lang="en-US" altLang="zh-CN" dirty="0"/>
          </a:p>
        </p:txBody>
      </p:sp>
      <p:sp>
        <p:nvSpPr>
          <p:cNvPr id="126" name="文本框 125">
            <a:extLst>
              <a:ext uri="{FF2B5EF4-FFF2-40B4-BE49-F238E27FC236}">
                <a16:creationId xmlns:a16="http://schemas.microsoft.com/office/drawing/2014/main" id="{89325E66-47E1-4C01-A6C4-35797BE807E2}"/>
              </a:ext>
            </a:extLst>
          </p:cNvPr>
          <p:cNvSpPr txBox="1"/>
          <p:nvPr/>
        </p:nvSpPr>
        <p:spPr>
          <a:xfrm>
            <a:off x="9040180" y="5593391"/>
            <a:ext cx="3000625" cy="307777"/>
          </a:xfrm>
          <a:prstGeom prst="rect">
            <a:avLst/>
          </a:prstGeom>
          <a:noFill/>
        </p:spPr>
        <p:txBody>
          <a:bodyPr wrap="square">
            <a:spAutoFit/>
          </a:bodyPr>
          <a:lstStyle/>
          <a:p>
            <a:pPr algn="ctr"/>
            <a:r>
              <a:rPr lang="zh-CN" altLang="en-US" sz="1400" dirty="0">
                <a:latin typeface="楷体" panose="02010609060101010101" pitchFamily="49" charset="-122"/>
                <a:ea typeface="楷体" panose="02010609060101010101" pitchFamily="49" charset="-122"/>
              </a:rPr>
              <a:t>多孔介质结构网格单元质量直方图</a:t>
            </a:r>
          </a:p>
        </p:txBody>
      </p:sp>
      <p:pic>
        <p:nvPicPr>
          <p:cNvPr id="127" name="图片 126">
            <a:extLst>
              <a:ext uri="{FF2B5EF4-FFF2-40B4-BE49-F238E27FC236}">
                <a16:creationId xmlns:a16="http://schemas.microsoft.com/office/drawing/2014/main" id="{7AACC7B2-950D-4E81-ACFC-1B72C8CB2DF8}"/>
              </a:ext>
            </a:extLst>
          </p:cNvPr>
          <p:cNvPicPr/>
          <p:nvPr/>
        </p:nvPicPr>
        <p:blipFill rotWithShape="1">
          <a:blip r:embed="rId3"/>
          <a:srcRect t="19688"/>
          <a:stretch/>
        </p:blipFill>
        <p:spPr bwMode="auto">
          <a:xfrm>
            <a:off x="9351138" y="4186216"/>
            <a:ext cx="2586230" cy="13621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8101835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1 </a:t>
            </a:r>
            <a:r>
              <a:rPr lang="zh-CN" altLang="en-US" b="1" dirty="0">
                <a:solidFill>
                  <a:srgbClr val="0079C1"/>
                </a:solidFill>
                <a:latin typeface="Times New Roman" panose="02020603050405020304" pitchFamily="18" charset="0"/>
              </a:rPr>
              <a:t>速度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graphicFrame>
        <p:nvGraphicFramePr>
          <p:cNvPr id="10" name="对象 9">
            <a:extLst>
              <a:ext uri="{FF2B5EF4-FFF2-40B4-BE49-F238E27FC236}">
                <a16:creationId xmlns:a16="http://schemas.microsoft.com/office/drawing/2014/main" id="{16836804-E417-4B68-B00A-98924102C5FB}"/>
              </a:ext>
            </a:extLst>
          </p:cNvPr>
          <p:cNvGraphicFramePr>
            <a:graphicFrameLocks noChangeAspect="1"/>
          </p:cNvGraphicFramePr>
          <p:nvPr>
            <p:extLst>
              <p:ext uri="{D42A27DB-BD31-4B8C-83A1-F6EECF244321}">
                <p14:modId xmlns:p14="http://schemas.microsoft.com/office/powerpoint/2010/main" val="827989899"/>
              </p:ext>
            </p:extLst>
          </p:nvPr>
        </p:nvGraphicFramePr>
        <p:xfrm>
          <a:off x="5239504" y="1855519"/>
          <a:ext cx="6645801" cy="961998"/>
        </p:xfrm>
        <a:graphic>
          <a:graphicData uri="http://schemas.openxmlformats.org/presentationml/2006/ole">
            <mc:AlternateContent xmlns:mc="http://schemas.openxmlformats.org/markup-compatibility/2006">
              <mc:Choice xmlns:v="urn:schemas-microsoft-com:vml" Requires="v">
                <p:oleObj spid="_x0000_s1028" name="Visio" r:id="rId3" imgW="12211061" imgH="1841591" progId="Visio.Drawing.15">
                  <p:embed/>
                </p:oleObj>
              </mc:Choice>
              <mc:Fallback>
                <p:oleObj name="Visio" r:id="rId3" imgW="12211061" imgH="1841591" progId="Visio.Drawing.15">
                  <p:embed/>
                  <p:pic>
                    <p:nvPicPr>
                      <p:cNvPr id="10" name="对象 9">
                        <a:extLst>
                          <a:ext uri="{FF2B5EF4-FFF2-40B4-BE49-F238E27FC236}">
                            <a16:creationId xmlns:a16="http://schemas.microsoft.com/office/drawing/2014/main" id="{16836804-E417-4B68-B00A-98924102C5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9504" y="1855519"/>
                        <a:ext cx="6645801" cy="961998"/>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6DF54404-34A2-49E6-8559-D656F0C7F1EA}"/>
              </a:ext>
            </a:extLst>
          </p:cNvPr>
          <p:cNvGraphicFramePr>
            <a:graphicFrameLocks noChangeAspect="1"/>
          </p:cNvGraphicFramePr>
          <p:nvPr>
            <p:extLst>
              <p:ext uri="{D42A27DB-BD31-4B8C-83A1-F6EECF244321}">
                <p14:modId xmlns:p14="http://schemas.microsoft.com/office/powerpoint/2010/main" val="78743380"/>
              </p:ext>
            </p:extLst>
          </p:nvPr>
        </p:nvGraphicFramePr>
        <p:xfrm>
          <a:off x="5378336" y="3024862"/>
          <a:ext cx="6472126" cy="1030544"/>
        </p:xfrm>
        <a:graphic>
          <a:graphicData uri="http://schemas.openxmlformats.org/presentationml/2006/ole">
            <mc:AlternateContent xmlns:mc="http://schemas.openxmlformats.org/markup-compatibility/2006">
              <mc:Choice xmlns:v="urn:schemas-microsoft-com:vml" Requires="v">
                <p:oleObj spid="_x0000_s1029" name="Visio" r:id="rId5" imgW="12211061" imgH="1955891" progId="Visio.Drawing.15">
                  <p:embed/>
                </p:oleObj>
              </mc:Choice>
              <mc:Fallback>
                <p:oleObj name="Visio" r:id="rId5" imgW="12211061" imgH="1955891" progId="Visio.Drawing.15">
                  <p:embed/>
                  <p:pic>
                    <p:nvPicPr>
                      <p:cNvPr id="16" name="对象 15">
                        <a:extLst>
                          <a:ext uri="{FF2B5EF4-FFF2-40B4-BE49-F238E27FC236}">
                            <a16:creationId xmlns:a16="http://schemas.microsoft.com/office/drawing/2014/main" id="{6DF54404-34A2-49E6-8559-D656F0C7F1E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78336" y="3024862"/>
                        <a:ext cx="6472126" cy="1030544"/>
                      </a:xfrm>
                      <a:prstGeom prst="rect">
                        <a:avLst/>
                      </a:prstGeom>
                      <a:noFill/>
                    </p:spPr>
                  </p:pic>
                </p:oleObj>
              </mc:Fallback>
            </mc:AlternateContent>
          </a:graphicData>
        </a:graphic>
      </p:graphicFrame>
      <p:pic>
        <p:nvPicPr>
          <p:cNvPr id="56" name="图片 55">
            <a:extLst>
              <a:ext uri="{FF2B5EF4-FFF2-40B4-BE49-F238E27FC236}">
                <a16:creationId xmlns:a16="http://schemas.microsoft.com/office/drawing/2014/main" id="{873F87FF-D162-4FCC-B02A-97180B01A0E6}"/>
              </a:ext>
            </a:extLst>
          </p:cNvPr>
          <p:cNvPicPr>
            <a:picLocks noChangeAspect="1"/>
          </p:cNvPicPr>
          <p:nvPr/>
        </p:nvPicPr>
        <p:blipFill>
          <a:blip r:embed="rId7"/>
          <a:stretch>
            <a:fillRect/>
          </a:stretch>
        </p:blipFill>
        <p:spPr>
          <a:xfrm>
            <a:off x="131046" y="1712075"/>
            <a:ext cx="5108458" cy="2486161"/>
          </a:xfrm>
          <a:prstGeom prst="rect">
            <a:avLst/>
          </a:prstGeom>
        </p:spPr>
      </p:pic>
      <p:sp>
        <p:nvSpPr>
          <p:cNvPr id="62" name="文本框 61">
            <a:extLst>
              <a:ext uri="{FF2B5EF4-FFF2-40B4-BE49-F238E27FC236}">
                <a16:creationId xmlns:a16="http://schemas.microsoft.com/office/drawing/2014/main" id="{5AF071F9-7D92-4D4C-8B75-1B6909085206}"/>
              </a:ext>
            </a:extLst>
          </p:cNvPr>
          <p:cNvSpPr txBox="1"/>
          <p:nvPr/>
        </p:nvSpPr>
        <p:spPr>
          <a:xfrm>
            <a:off x="680326" y="4521947"/>
            <a:ext cx="4171074" cy="21900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金属孔板等效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体流道入口平均流速为</a:t>
            </a:r>
            <a:r>
              <a:rPr lang="en-US" altLang="zh-CN" dirty="0">
                <a:latin typeface="Times New Roman" panose="02020603050405020304" pitchFamily="18" charset="0"/>
              </a:rPr>
              <a:t>1.28e-3 m/s</a:t>
            </a:r>
          </a:p>
          <a:p>
            <a:pPr>
              <a:spcBef>
                <a:spcPts val="600"/>
              </a:spcBef>
              <a:spcAft>
                <a:spcPts val="600"/>
              </a:spcAft>
            </a:pPr>
            <a:r>
              <a:rPr lang="zh-CN" altLang="en-US" dirty="0">
                <a:latin typeface="Times New Roman" panose="02020603050405020304" pitchFamily="18" charset="0"/>
              </a:rPr>
              <a:t>液体流道内平均流速为</a:t>
            </a:r>
            <a:r>
              <a:rPr lang="en-US" altLang="zh-CN" dirty="0">
                <a:latin typeface="Times New Roman" panose="02020603050405020304" pitchFamily="18" charset="0"/>
              </a:rPr>
              <a:t>1.24e-3 m/s</a:t>
            </a:r>
          </a:p>
          <a:p>
            <a:pPr>
              <a:spcBef>
                <a:spcPts val="600"/>
              </a:spcBef>
              <a:spcAft>
                <a:spcPts val="600"/>
              </a:spcAft>
            </a:pPr>
            <a:r>
              <a:rPr lang="zh-CN" altLang="en-US" dirty="0">
                <a:latin typeface="Times New Roman" panose="02020603050405020304" pitchFamily="18" charset="0"/>
              </a:rPr>
              <a:t>气体流道入口平均流速为</a:t>
            </a:r>
            <a:r>
              <a:rPr lang="en-US" altLang="zh-CN" dirty="0">
                <a:latin typeface="Times New Roman" panose="02020603050405020304" pitchFamily="18" charset="0"/>
              </a:rPr>
              <a:t>9.08e-3 m/s</a:t>
            </a:r>
          </a:p>
          <a:p>
            <a:pPr>
              <a:spcBef>
                <a:spcPts val="600"/>
              </a:spcBef>
              <a:spcAft>
                <a:spcPts val="600"/>
              </a:spcAft>
            </a:pPr>
            <a:r>
              <a:rPr lang="zh-CN" altLang="en-US" dirty="0">
                <a:latin typeface="Times New Roman" panose="02020603050405020304" pitchFamily="18" charset="0"/>
              </a:rPr>
              <a:t>气体流道内平均流速为</a:t>
            </a:r>
            <a:r>
              <a:rPr lang="en-US" altLang="zh-CN" dirty="0">
                <a:latin typeface="Times New Roman" panose="02020603050405020304" pitchFamily="18" charset="0"/>
              </a:rPr>
              <a:t>9.00e-3 m/s</a:t>
            </a:r>
          </a:p>
          <a:p>
            <a:pPr>
              <a:spcBef>
                <a:spcPts val="600"/>
              </a:spcBef>
              <a:spcAft>
                <a:spcPts val="600"/>
              </a:spcAft>
            </a:pPr>
            <a:endParaRPr lang="en-US" altLang="zh-CN" dirty="0">
              <a:latin typeface="Times New Roman" panose="02020603050405020304" pitchFamily="18" charset="0"/>
            </a:endParaRPr>
          </a:p>
          <a:p>
            <a:pPr>
              <a:spcBef>
                <a:spcPts val="600"/>
              </a:spcBef>
              <a:spcAft>
                <a:spcPts val="600"/>
              </a:spcAft>
            </a:pPr>
            <a:endParaRPr lang="en-US" altLang="zh-CN" dirty="0">
              <a:latin typeface="Times New Roman" panose="02020603050405020304" pitchFamily="18" charset="0"/>
            </a:endParaRPr>
          </a:p>
        </p:txBody>
      </p:sp>
      <p:sp>
        <p:nvSpPr>
          <p:cNvPr id="64" name="文本框 63">
            <a:extLst>
              <a:ext uri="{FF2B5EF4-FFF2-40B4-BE49-F238E27FC236}">
                <a16:creationId xmlns:a16="http://schemas.microsoft.com/office/drawing/2014/main" id="{93B305AD-E66E-4E84-9472-717F20BA4974}"/>
              </a:ext>
            </a:extLst>
          </p:cNvPr>
          <p:cNvSpPr txBox="1"/>
          <p:nvPr/>
        </p:nvSpPr>
        <p:spPr>
          <a:xfrm>
            <a:off x="1176074" y="4110326"/>
            <a:ext cx="3751525"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流速分布图</a:t>
            </a:r>
            <a:endParaRPr lang="zh-CN" altLang="en-US" sz="1400" dirty="0">
              <a:latin typeface="楷体" panose="02010609060101010101" pitchFamily="49" charset="-122"/>
              <a:ea typeface="楷体" panose="02010609060101010101" pitchFamily="49" charset="-122"/>
            </a:endParaRPr>
          </a:p>
        </p:txBody>
      </p:sp>
      <p:sp>
        <p:nvSpPr>
          <p:cNvPr id="65" name="文本框 64">
            <a:extLst>
              <a:ext uri="{FF2B5EF4-FFF2-40B4-BE49-F238E27FC236}">
                <a16:creationId xmlns:a16="http://schemas.microsoft.com/office/drawing/2014/main" id="{EBD041C2-99B8-41CF-878B-B0058F0FD2F9}"/>
              </a:ext>
            </a:extLst>
          </p:cNvPr>
          <p:cNvSpPr txBox="1"/>
          <p:nvPr/>
        </p:nvSpPr>
        <p:spPr>
          <a:xfrm>
            <a:off x="7134848" y="4108862"/>
            <a:ext cx="3355352"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a:t>
            </a:r>
            <a:r>
              <a:rPr lang="zh-CN" altLang="en-US" sz="1400" dirty="0">
                <a:latin typeface="楷体" panose="02010609060101010101" pitchFamily="49" charset="-122"/>
                <a:ea typeface="楷体" panose="02010609060101010101" pitchFamily="49" charset="-122"/>
                <a:cs typeface="Times New Roman" panose="02020603050405020304" pitchFamily="18" charset="0"/>
              </a:rPr>
              <a:t>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流速分布图</a:t>
            </a:r>
            <a:endParaRPr lang="zh-CN" altLang="en-US" sz="1400" dirty="0">
              <a:latin typeface="楷体" panose="02010609060101010101" pitchFamily="49" charset="-122"/>
              <a:ea typeface="楷体" panose="02010609060101010101" pitchFamily="49" charset="-122"/>
            </a:endParaRPr>
          </a:p>
        </p:txBody>
      </p:sp>
      <p:sp>
        <p:nvSpPr>
          <p:cNvPr id="66" name="文本框 65">
            <a:extLst>
              <a:ext uri="{FF2B5EF4-FFF2-40B4-BE49-F238E27FC236}">
                <a16:creationId xmlns:a16="http://schemas.microsoft.com/office/drawing/2014/main" id="{CCF7F4EF-EE45-4228-ACD3-C5D6FBA0BA75}"/>
              </a:ext>
            </a:extLst>
          </p:cNvPr>
          <p:cNvSpPr txBox="1"/>
          <p:nvPr/>
        </p:nvSpPr>
        <p:spPr>
          <a:xfrm>
            <a:off x="5239504" y="4564832"/>
            <a:ext cx="6787396" cy="21900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液体流道：</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圆柱域流速小，流速最小处出现在金属孔板之间的圆柱壁面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无圆柱区域，液体流速受到小孔影响</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小孔对应位置横截面积大，流速低，气液接触面处流速较小</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体主要在两金属板之间的区域流动</a:t>
            </a:r>
            <a:endParaRPr lang="en-US" altLang="zh-CN" dirty="0">
              <a:latin typeface="Times New Roman" panose="02020603050405020304" pitchFamily="18" charset="0"/>
            </a:endParaRPr>
          </a:p>
        </p:txBody>
      </p:sp>
      <p:sp>
        <p:nvSpPr>
          <p:cNvPr id="68" name="文本框 67">
            <a:extLst>
              <a:ext uri="{FF2B5EF4-FFF2-40B4-BE49-F238E27FC236}">
                <a16:creationId xmlns:a16="http://schemas.microsoft.com/office/drawing/2014/main" id="{6A13ACBC-E71D-4D72-A2AB-50207E3E8DFC}"/>
              </a:ext>
            </a:extLst>
          </p:cNvPr>
          <p:cNvSpPr txBox="1"/>
          <p:nvPr/>
        </p:nvSpPr>
        <p:spPr>
          <a:xfrm>
            <a:off x="2084370" y="1319933"/>
            <a:ext cx="21828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836489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1 </a:t>
            </a:r>
            <a:r>
              <a:rPr lang="zh-CN" altLang="en-US" b="1" dirty="0">
                <a:solidFill>
                  <a:srgbClr val="0079C1"/>
                </a:solidFill>
                <a:latin typeface="Times New Roman" panose="02020603050405020304" pitchFamily="18" charset="0"/>
              </a:rPr>
              <a:t>速度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pic>
        <p:nvPicPr>
          <p:cNvPr id="56" name="图片 55">
            <a:extLst>
              <a:ext uri="{FF2B5EF4-FFF2-40B4-BE49-F238E27FC236}">
                <a16:creationId xmlns:a16="http://schemas.microsoft.com/office/drawing/2014/main" id="{873F87FF-D162-4FCC-B02A-97180B01A0E6}"/>
              </a:ext>
            </a:extLst>
          </p:cNvPr>
          <p:cNvPicPr>
            <a:picLocks noChangeAspect="1"/>
          </p:cNvPicPr>
          <p:nvPr/>
        </p:nvPicPr>
        <p:blipFill>
          <a:blip r:embed="rId2"/>
          <a:stretch>
            <a:fillRect/>
          </a:stretch>
        </p:blipFill>
        <p:spPr>
          <a:xfrm>
            <a:off x="131046" y="1712075"/>
            <a:ext cx="5108458" cy="2486161"/>
          </a:xfrm>
          <a:prstGeom prst="rect">
            <a:avLst/>
          </a:prstGeom>
        </p:spPr>
      </p:pic>
      <p:sp>
        <p:nvSpPr>
          <p:cNvPr id="62" name="文本框 61">
            <a:extLst>
              <a:ext uri="{FF2B5EF4-FFF2-40B4-BE49-F238E27FC236}">
                <a16:creationId xmlns:a16="http://schemas.microsoft.com/office/drawing/2014/main" id="{5AF071F9-7D92-4D4C-8B75-1B6909085206}"/>
              </a:ext>
            </a:extLst>
          </p:cNvPr>
          <p:cNvSpPr txBox="1"/>
          <p:nvPr/>
        </p:nvSpPr>
        <p:spPr>
          <a:xfrm>
            <a:off x="680326" y="4521947"/>
            <a:ext cx="4171074" cy="21900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金属孔板等效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体流道入口平均流速为</a:t>
            </a:r>
            <a:r>
              <a:rPr lang="en-US" altLang="zh-CN" dirty="0">
                <a:latin typeface="Times New Roman" panose="02020603050405020304" pitchFamily="18" charset="0"/>
              </a:rPr>
              <a:t>1.28e-3 m/s</a:t>
            </a:r>
          </a:p>
          <a:p>
            <a:pPr>
              <a:spcBef>
                <a:spcPts val="600"/>
              </a:spcBef>
              <a:spcAft>
                <a:spcPts val="600"/>
              </a:spcAft>
            </a:pPr>
            <a:r>
              <a:rPr lang="zh-CN" altLang="en-US" dirty="0">
                <a:latin typeface="Times New Roman" panose="02020603050405020304" pitchFamily="18" charset="0"/>
              </a:rPr>
              <a:t>液体流道内平均流速为</a:t>
            </a:r>
            <a:r>
              <a:rPr lang="en-US" altLang="zh-CN" dirty="0">
                <a:latin typeface="Times New Roman" panose="02020603050405020304" pitchFamily="18" charset="0"/>
              </a:rPr>
              <a:t>1.24e-3 m/s</a:t>
            </a:r>
          </a:p>
          <a:p>
            <a:pPr>
              <a:spcBef>
                <a:spcPts val="600"/>
              </a:spcBef>
              <a:spcAft>
                <a:spcPts val="600"/>
              </a:spcAft>
            </a:pPr>
            <a:r>
              <a:rPr lang="zh-CN" altLang="en-US" dirty="0">
                <a:latin typeface="Times New Roman" panose="02020603050405020304" pitchFamily="18" charset="0"/>
              </a:rPr>
              <a:t>气体流道入口平均流速为</a:t>
            </a:r>
            <a:r>
              <a:rPr lang="en-US" altLang="zh-CN" dirty="0">
                <a:latin typeface="Times New Roman" panose="02020603050405020304" pitchFamily="18" charset="0"/>
              </a:rPr>
              <a:t>9.08e-3 m/s</a:t>
            </a:r>
          </a:p>
          <a:p>
            <a:pPr>
              <a:spcBef>
                <a:spcPts val="600"/>
              </a:spcBef>
              <a:spcAft>
                <a:spcPts val="600"/>
              </a:spcAft>
            </a:pPr>
            <a:r>
              <a:rPr lang="zh-CN" altLang="en-US" dirty="0">
                <a:latin typeface="Times New Roman" panose="02020603050405020304" pitchFamily="18" charset="0"/>
              </a:rPr>
              <a:t>气体流道内平均流速为</a:t>
            </a:r>
            <a:r>
              <a:rPr lang="en-US" altLang="zh-CN" dirty="0">
                <a:latin typeface="Times New Roman" panose="02020603050405020304" pitchFamily="18" charset="0"/>
              </a:rPr>
              <a:t>9.00e-3 m/s</a:t>
            </a:r>
          </a:p>
          <a:p>
            <a:pPr>
              <a:spcBef>
                <a:spcPts val="600"/>
              </a:spcBef>
              <a:spcAft>
                <a:spcPts val="600"/>
              </a:spcAft>
            </a:pPr>
            <a:endParaRPr lang="en-US" altLang="zh-CN" dirty="0">
              <a:latin typeface="Times New Roman" panose="02020603050405020304" pitchFamily="18" charset="0"/>
            </a:endParaRPr>
          </a:p>
          <a:p>
            <a:pPr>
              <a:spcBef>
                <a:spcPts val="600"/>
              </a:spcBef>
              <a:spcAft>
                <a:spcPts val="600"/>
              </a:spcAft>
            </a:pPr>
            <a:endParaRPr lang="en-US" altLang="zh-CN" dirty="0">
              <a:latin typeface="Times New Roman" panose="02020603050405020304" pitchFamily="18" charset="0"/>
            </a:endParaRPr>
          </a:p>
        </p:txBody>
      </p:sp>
      <p:sp>
        <p:nvSpPr>
          <p:cNvPr id="64" name="文本框 63">
            <a:extLst>
              <a:ext uri="{FF2B5EF4-FFF2-40B4-BE49-F238E27FC236}">
                <a16:creationId xmlns:a16="http://schemas.microsoft.com/office/drawing/2014/main" id="{93B305AD-E66E-4E84-9472-717F20BA4974}"/>
              </a:ext>
            </a:extLst>
          </p:cNvPr>
          <p:cNvSpPr txBox="1"/>
          <p:nvPr/>
        </p:nvSpPr>
        <p:spPr>
          <a:xfrm>
            <a:off x="1176075" y="4110326"/>
            <a:ext cx="3775142"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流速分布图</a:t>
            </a:r>
            <a:endParaRPr lang="zh-CN" altLang="en-US" sz="1400" dirty="0">
              <a:latin typeface="楷体" panose="02010609060101010101" pitchFamily="49" charset="-122"/>
              <a:ea typeface="楷体" panose="02010609060101010101" pitchFamily="49" charset="-122"/>
            </a:endParaRPr>
          </a:p>
        </p:txBody>
      </p:sp>
      <p:sp>
        <p:nvSpPr>
          <p:cNvPr id="68" name="文本框 67">
            <a:extLst>
              <a:ext uri="{FF2B5EF4-FFF2-40B4-BE49-F238E27FC236}">
                <a16:creationId xmlns:a16="http://schemas.microsoft.com/office/drawing/2014/main" id="{6A13ACBC-E71D-4D72-A2AB-50207E3E8DFC}"/>
              </a:ext>
            </a:extLst>
          </p:cNvPr>
          <p:cNvSpPr txBox="1"/>
          <p:nvPr/>
        </p:nvSpPr>
        <p:spPr>
          <a:xfrm>
            <a:off x="2084370" y="1319933"/>
            <a:ext cx="20304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B305BCC-4400-4324-95FB-AF2A38660791}"/>
              </a:ext>
            </a:extLst>
          </p:cNvPr>
          <p:cNvSpPr txBox="1"/>
          <p:nvPr/>
        </p:nvSpPr>
        <p:spPr>
          <a:xfrm>
            <a:off x="5906376" y="4521947"/>
            <a:ext cx="4171074" cy="21900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dirty="0">
                <a:latin typeface="Times New Roman" panose="02020603050405020304" pitchFamily="18" charset="0"/>
              </a:rPr>
              <a:t>多孔介质等效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体流道入口平均流速为</a:t>
            </a:r>
            <a:r>
              <a:rPr lang="en-US" altLang="zh-CN" dirty="0">
                <a:latin typeface="Times New Roman" panose="02020603050405020304" pitchFamily="18" charset="0"/>
              </a:rPr>
              <a:t>5.11e-4 m/s</a:t>
            </a:r>
          </a:p>
          <a:p>
            <a:pPr>
              <a:spcBef>
                <a:spcPts val="600"/>
              </a:spcBef>
              <a:spcAft>
                <a:spcPts val="600"/>
              </a:spcAft>
            </a:pPr>
            <a:r>
              <a:rPr lang="zh-CN" altLang="en-US" dirty="0">
                <a:latin typeface="Times New Roman" panose="02020603050405020304" pitchFamily="18" charset="0"/>
              </a:rPr>
              <a:t>液体流道内平均流速为</a:t>
            </a:r>
            <a:r>
              <a:rPr lang="en-US" altLang="zh-CN" sz="1800" kern="100" dirty="0">
                <a:effectLst/>
                <a:latin typeface="Times New Roman" panose="02020603050405020304" pitchFamily="18" charset="0"/>
                <a:ea typeface="宋体" panose="02010600030101010101" pitchFamily="2" charset="-122"/>
              </a:rPr>
              <a:t>5.09e-4 m/s</a:t>
            </a:r>
          </a:p>
          <a:p>
            <a:pPr>
              <a:spcBef>
                <a:spcPts val="600"/>
              </a:spcBef>
              <a:spcAft>
                <a:spcPts val="600"/>
              </a:spcAft>
            </a:pPr>
            <a:r>
              <a:rPr lang="zh-CN" altLang="en-US" dirty="0">
                <a:latin typeface="Times New Roman" panose="02020603050405020304" pitchFamily="18" charset="0"/>
              </a:rPr>
              <a:t>气体流道入口平均流速为</a:t>
            </a:r>
            <a:r>
              <a:rPr lang="en-US" altLang="zh-CN" dirty="0">
                <a:latin typeface="Times New Roman" panose="02020603050405020304" pitchFamily="18" charset="0"/>
              </a:rPr>
              <a:t>9.08e-3 m/s</a:t>
            </a:r>
          </a:p>
          <a:p>
            <a:pPr>
              <a:spcBef>
                <a:spcPts val="600"/>
              </a:spcBef>
              <a:spcAft>
                <a:spcPts val="600"/>
              </a:spcAft>
            </a:pPr>
            <a:r>
              <a:rPr lang="zh-CN" altLang="en-US" dirty="0">
                <a:latin typeface="Times New Roman" panose="02020603050405020304" pitchFamily="18" charset="0"/>
              </a:rPr>
              <a:t>气体流道内平均流速为</a:t>
            </a:r>
            <a:r>
              <a:rPr lang="en-US" altLang="zh-CN" dirty="0">
                <a:latin typeface="Times New Roman" panose="02020603050405020304" pitchFamily="18" charset="0"/>
              </a:rPr>
              <a:t>8.96e-3 m/s</a:t>
            </a:r>
          </a:p>
          <a:p>
            <a:pPr>
              <a:spcBef>
                <a:spcPts val="600"/>
              </a:spcBef>
              <a:spcAft>
                <a:spcPts val="600"/>
              </a:spcAft>
            </a:pPr>
            <a:endParaRPr lang="en-US" altLang="zh-CN" dirty="0">
              <a:latin typeface="Times New Roman" panose="02020603050405020304" pitchFamily="18" charset="0"/>
            </a:endParaRPr>
          </a:p>
          <a:p>
            <a:pPr>
              <a:spcBef>
                <a:spcPts val="600"/>
              </a:spcBef>
              <a:spcAft>
                <a:spcPts val="600"/>
              </a:spcAft>
            </a:pPr>
            <a:endParaRPr lang="en-US" altLang="zh-CN" dirty="0">
              <a:latin typeface="Times New Roman" panose="02020603050405020304" pitchFamily="18" charset="0"/>
            </a:endParaRPr>
          </a:p>
        </p:txBody>
      </p:sp>
      <p:sp>
        <p:nvSpPr>
          <p:cNvPr id="15" name="文本框 14">
            <a:extLst>
              <a:ext uri="{FF2B5EF4-FFF2-40B4-BE49-F238E27FC236}">
                <a16:creationId xmlns:a16="http://schemas.microsoft.com/office/drawing/2014/main" id="{1771401F-7C89-4B9A-BB00-5B39BD9F4DD0}"/>
              </a:ext>
            </a:extLst>
          </p:cNvPr>
          <p:cNvSpPr txBox="1"/>
          <p:nvPr/>
        </p:nvSpPr>
        <p:spPr>
          <a:xfrm>
            <a:off x="6402124" y="4110326"/>
            <a:ext cx="3775141" cy="307777"/>
          </a:xfrm>
          <a:prstGeom prst="rect">
            <a:avLst/>
          </a:prstGeom>
          <a:noFill/>
        </p:spPr>
        <p:txBody>
          <a:bodyPr wrap="square">
            <a:spAutoFit/>
          </a:bodyPr>
          <a:lstStyle/>
          <a:p>
            <a:pPr algn="ct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多孔介质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流速分布图</a:t>
            </a:r>
            <a:endParaRPr lang="zh-CN" altLang="en-US" sz="1400" dirty="0">
              <a:latin typeface="楷体" panose="02010609060101010101" pitchFamily="49" charset="-122"/>
              <a:ea typeface="楷体" panose="02010609060101010101" pitchFamily="49" charset="-122"/>
            </a:endParaRPr>
          </a:p>
        </p:txBody>
      </p:sp>
      <p:sp>
        <p:nvSpPr>
          <p:cNvPr id="17" name="文本框 16">
            <a:extLst>
              <a:ext uri="{FF2B5EF4-FFF2-40B4-BE49-F238E27FC236}">
                <a16:creationId xmlns:a16="http://schemas.microsoft.com/office/drawing/2014/main" id="{CE60EEBA-83B0-4F7B-A543-752BB1E5A46C}"/>
              </a:ext>
            </a:extLst>
          </p:cNvPr>
          <p:cNvSpPr txBox="1"/>
          <p:nvPr/>
        </p:nvSpPr>
        <p:spPr>
          <a:xfrm>
            <a:off x="7310420" y="1319933"/>
            <a:ext cx="245588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多孔介质等效结构</a:t>
            </a:r>
            <a:endParaRPr lang="en-US" altLang="zh-CN" dirty="0">
              <a:latin typeface="黑体" panose="02010609060101010101" pitchFamily="49" charset="-122"/>
              <a:ea typeface="黑体" panose="02010609060101010101" pitchFamily="49" charset="-122"/>
            </a:endParaRPr>
          </a:p>
        </p:txBody>
      </p:sp>
      <p:pic>
        <p:nvPicPr>
          <p:cNvPr id="18" name="图片 17">
            <a:extLst>
              <a:ext uri="{FF2B5EF4-FFF2-40B4-BE49-F238E27FC236}">
                <a16:creationId xmlns:a16="http://schemas.microsoft.com/office/drawing/2014/main" id="{06C24FD3-C45F-4AF9-AACD-FA395CACF458}"/>
              </a:ext>
            </a:extLst>
          </p:cNvPr>
          <p:cNvPicPr>
            <a:picLocks noChangeAspect="1"/>
          </p:cNvPicPr>
          <p:nvPr/>
        </p:nvPicPr>
        <p:blipFill>
          <a:blip r:embed="rId3"/>
          <a:stretch>
            <a:fillRect/>
          </a:stretch>
        </p:blipFill>
        <p:spPr>
          <a:xfrm>
            <a:off x="5339321" y="1742487"/>
            <a:ext cx="5254508" cy="2455749"/>
          </a:xfrm>
          <a:prstGeom prst="rect">
            <a:avLst/>
          </a:prstGeom>
        </p:spPr>
      </p:pic>
      <p:sp>
        <p:nvSpPr>
          <p:cNvPr id="19" name="文本框 18">
            <a:extLst>
              <a:ext uri="{FF2B5EF4-FFF2-40B4-BE49-F238E27FC236}">
                <a16:creationId xmlns:a16="http://schemas.microsoft.com/office/drawing/2014/main" id="{4601B9AA-6CCB-4744-B5F6-07EE40EC65CD}"/>
              </a:ext>
            </a:extLst>
          </p:cNvPr>
          <p:cNvSpPr txBox="1"/>
          <p:nvPr/>
        </p:nvSpPr>
        <p:spPr>
          <a:xfrm>
            <a:off x="10563337" y="4909062"/>
            <a:ext cx="1138178" cy="707886"/>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液体流速低</a:t>
            </a:r>
          </a:p>
        </p:txBody>
      </p:sp>
      <p:sp>
        <p:nvSpPr>
          <p:cNvPr id="20" name="文本框 19">
            <a:extLst>
              <a:ext uri="{FF2B5EF4-FFF2-40B4-BE49-F238E27FC236}">
                <a16:creationId xmlns:a16="http://schemas.microsoft.com/office/drawing/2014/main" id="{6D9A98CB-E3A0-45F6-B719-28E734D523F4}"/>
              </a:ext>
            </a:extLst>
          </p:cNvPr>
          <p:cNvSpPr txBox="1"/>
          <p:nvPr/>
        </p:nvSpPr>
        <p:spPr>
          <a:xfrm>
            <a:off x="10563337" y="5861562"/>
            <a:ext cx="1138178" cy="707886"/>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气相相差不大</a:t>
            </a:r>
          </a:p>
        </p:txBody>
      </p:sp>
    </p:spTree>
    <p:extLst>
      <p:ext uri="{BB962C8B-B14F-4D97-AF65-F5344CB8AC3E}">
        <p14:creationId xmlns:p14="http://schemas.microsoft.com/office/powerpoint/2010/main" val="19032741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2 </a:t>
            </a:r>
            <a:r>
              <a:rPr lang="zh-CN" altLang="en-US" b="1" dirty="0">
                <a:solidFill>
                  <a:srgbClr val="0079C1"/>
                </a:solidFill>
                <a:latin typeface="Times New Roman" panose="02020603050405020304" pitchFamily="18" charset="0"/>
              </a:rPr>
              <a:t>压力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2" name="文本框 61">
            <a:extLst>
              <a:ext uri="{FF2B5EF4-FFF2-40B4-BE49-F238E27FC236}">
                <a16:creationId xmlns:a16="http://schemas.microsoft.com/office/drawing/2014/main" id="{5AF071F9-7D92-4D4C-8B75-1B6909085206}"/>
              </a:ext>
            </a:extLst>
          </p:cNvPr>
          <p:cNvSpPr txBox="1"/>
          <p:nvPr/>
        </p:nvSpPr>
        <p:spPr>
          <a:xfrm>
            <a:off x="1298837" y="4979148"/>
            <a:ext cx="3682124" cy="1728858"/>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Bef>
                <a:spcPts val="600"/>
              </a:spcBef>
              <a:spcAft>
                <a:spcPts val="600"/>
              </a:spcAft>
              <a:buNone/>
            </a:pPr>
            <a:r>
              <a:rPr lang="zh-CN" altLang="en-US" dirty="0">
                <a:latin typeface="Times New Roman" panose="02020603050405020304" pitchFamily="18" charset="0"/>
              </a:rPr>
              <a:t>金属孔板</a:t>
            </a:r>
            <a:r>
              <a:rPr lang="zh-CN" altLang="en-US" dirty="0">
                <a:latin typeface="黑体" panose="02010609060101010101" pitchFamily="49" charset="-122"/>
                <a:ea typeface="黑体" panose="02010609060101010101" pitchFamily="49" charset="-122"/>
              </a:rPr>
              <a:t>等效</a:t>
            </a:r>
            <a:r>
              <a:rPr lang="zh-CN" altLang="en-US" dirty="0">
                <a:latin typeface="Times New Roman" panose="02020603050405020304" pitchFamily="18" charset="0"/>
              </a:rPr>
              <a:t>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相流道最大压差为</a:t>
            </a:r>
            <a:r>
              <a:rPr lang="en-US" altLang="zh-CN" dirty="0">
                <a:latin typeface="Times New Roman" panose="02020603050405020304" pitchFamily="18" charset="0"/>
              </a:rPr>
              <a:t>5.49 Pa</a:t>
            </a:r>
          </a:p>
          <a:p>
            <a:pPr>
              <a:spcBef>
                <a:spcPts val="600"/>
              </a:spcBef>
              <a:spcAft>
                <a:spcPts val="600"/>
              </a:spcAft>
            </a:pPr>
            <a:r>
              <a:rPr lang="zh-CN" altLang="en-US" dirty="0">
                <a:latin typeface="Times New Roman" panose="02020603050405020304" pitchFamily="18" charset="0"/>
              </a:rPr>
              <a:t>气相通道最大压差为</a:t>
            </a:r>
            <a:r>
              <a:rPr lang="en-US" altLang="zh-CN" dirty="0">
                <a:latin typeface="Times New Roman" panose="02020603050405020304" pitchFamily="18" charset="0"/>
              </a:rPr>
              <a:t>0.01 Pa</a:t>
            </a:r>
          </a:p>
          <a:p>
            <a:pPr>
              <a:spcBef>
                <a:spcPts val="600"/>
              </a:spcBef>
              <a:spcAft>
                <a:spcPts val="600"/>
              </a:spcAft>
            </a:pPr>
            <a:r>
              <a:rPr lang="zh-CN" altLang="en-US" dirty="0">
                <a:latin typeface="Times New Roman" panose="02020603050405020304" pitchFamily="18" charset="0"/>
              </a:rPr>
              <a:t>气相通道压差远小于液相流道</a:t>
            </a:r>
            <a:endParaRPr lang="en-US" altLang="zh-CN" dirty="0">
              <a:latin typeface="Times New Roman" panose="02020603050405020304" pitchFamily="18" charset="0"/>
            </a:endParaRPr>
          </a:p>
        </p:txBody>
      </p:sp>
      <p:sp>
        <p:nvSpPr>
          <p:cNvPr id="64" name="文本框 63">
            <a:extLst>
              <a:ext uri="{FF2B5EF4-FFF2-40B4-BE49-F238E27FC236}">
                <a16:creationId xmlns:a16="http://schemas.microsoft.com/office/drawing/2014/main" id="{93B305AD-E66E-4E84-9472-717F20BA4974}"/>
              </a:ext>
            </a:extLst>
          </p:cNvPr>
          <p:cNvSpPr txBox="1"/>
          <p:nvPr/>
        </p:nvSpPr>
        <p:spPr>
          <a:xfrm>
            <a:off x="1307301" y="4459576"/>
            <a:ext cx="3794310"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压力</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分布图</a:t>
            </a:r>
            <a:endParaRPr lang="zh-CN" altLang="en-US" sz="1400" dirty="0">
              <a:latin typeface="楷体" panose="02010609060101010101" pitchFamily="49" charset="-122"/>
              <a:ea typeface="楷体" panose="02010609060101010101" pitchFamily="49" charset="-122"/>
            </a:endParaRPr>
          </a:p>
        </p:txBody>
      </p:sp>
      <p:sp>
        <p:nvSpPr>
          <p:cNvPr id="68" name="文本框 67">
            <a:extLst>
              <a:ext uri="{FF2B5EF4-FFF2-40B4-BE49-F238E27FC236}">
                <a16:creationId xmlns:a16="http://schemas.microsoft.com/office/drawing/2014/main" id="{6A13ACBC-E71D-4D72-A2AB-50207E3E8DFC}"/>
              </a:ext>
            </a:extLst>
          </p:cNvPr>
          <p:cNvSpPr txBox="1"/>
          <p:nvPr/>
        </p:nvSpPr>
        <p:spPr>
          <a:xfrm>
            <a:off x="2208307" y="1592379"/>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6B305BCC-4400-4324-95FB-AF2A38660791}"/>
              </a:ext>
            </a:extLst>
          </p:cNvPr>
          <p:cNvSpPr txBox="1"/>
          <p:nvPr/>
        </p:nvSpPr>
        <p:spPr>
          <a:xfrm>
            <a:off x="7055726" y="4979147"/>
            <a:ext cx="3593224" cy="17074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Bef>
                <a:spcPts val="600"/>
              </a:spcBef>
              <a:spcAft>
                <a:spcPts val="600"/>
              </a:spcAft>
              <a:buNone/>
            </a:pPr>
            <a:r>
              <a:rPr lang="zh-CN" altLang="en-US" dirty="0">
                <a:latin typeface="Times New Roman" panose="02020603050405020304" pitchFamily="18" charset="0"/>
              </a:rPr>
              <a:t>多孔介质</a:t>
            </a:r>
            <a:r>
              <a:rPr lang="zh-CN" altLang="en-US" dirty="0">
                <a:latin typeface="黑体" panose="02010609060101010101" pitchFamily="49" charset="-122"/>
                <a:ea typeface="黑体" panose="02010609060101010101" pitchFamily="49" charset="-122"/>
              </a:rPr>
              <a:t>等效</a:t>
            </a:r>
            <a:r>
              <a:rPr lang="zh-CN" altLang="en-US" dirty="0">
                <a:latin typeface="Times New Roman" panose="02020603050405020304" pitchFamily="18" charset="0"/>
              </a:rPr>
              <a:t>结构</a:t>
            </a:r>
            <a:endParaRPr lang="en-US" altLang="zh-CN" dirty="0">
              <a:latin typeface="Times New Roman" panose="02020603050405020304" pitchFamily="18" charset="0"/>
            </a:endParaRPr>
          </a:p>
          <a:p>
            <a:pPr>
              <a:spcBef>
                <a:spcPts val="600"/>
              </a:spcBef>
              <a:spcAft>
                <a:spcPts val="600"/>
              </a:spcAft>
            </a:pPr>
            <a:r>
              <a:rPr lang="zh-CN" altLang="en-US" dirty="0">
                <a:latin typeface="Times New Roman" panose="02020603050405020304" pitchFamily="18" charset="0"/>
              </a:rPr>
              <a:t>液相流道最大压差为</a:t>
            </a:r>
            <a:r>
              <a:rPr lang="en-US" altLang="zh-CN" dirty="0">
                <a:latin typeface="Times New Roman" panose="02020603050405020304" pitchFamily="18" charset="0"/>
              </a:rPr>
              <a:t>59.36 Pa</a:t>
            </a:r>
          </a:p>
          <a:p>
            <a:pPr>
              <a:spcBef>
                <a:spcPts val="600"/>
              </a:spcBef>
              <a:spcAft>
                <a:spcPts val="600"/>
              </a:spcAft>
            </a:pPr>
            <a:r>
              <a:rPr lang="zh-CN" altLang="en-US" dirty="0">
                <a:latin typeface="Times New Roman" panose="02020603050405020304" pitchFamily="18" charset="0"/>
              </a:rPr>
              <a:t>气相通道最大压差为</a:t>
            </a:r>
            <a:r>
              <a:rPr lang="en-US" altLang="zh-CN" dirty="0">
                <a:latin typeface="Times New Roman" panose="02020603050405020304" pitchFamily="18" charset="0"/>
              </a:rPr>
              <a:t>0.01 Pa</a:t>
            </a:r>
          </a:p>
          <a:p>
            <a:pPr>
              <a:spcBef>
                <a:spcPts val="600"/>
              </a:spcBef>
              <a:spcAft>
                <a:spcPts val="600"/>
              </a:spcAft>
            </a:pPr>
            <a:r>
              <a:rPr lang="zh-CN" altLang="en-US" dirty="0">
                <a:latin typeface="Times New Roman" panose="02020603050405020304" pitchFamily="18" charset="0"/>
              </a:rPr>
              <a:t>气相通道压差远小于液相流道</a:t>
            </a:r>
            <a:endParaRPr lang="en-US" altLang="zh-CN" dirty="0">
              <a:latin typeface="Times New Roman" panose="02020603050405020304" pitchFamily="18" charset="0"/>
            </a:endParaRPr>
          </a:p>
        </p:txBody>
      </p:sp>
      <p:sp>
        <p:nvSpPr>
          <p:cNvPr id="15" name="文本框 14">
            <a:extLst>
              <a:ext uri="{FF2B5EF4-FFF2-40B4-BE49-F238E27FC236}">
                <a16:creationId xmlns:a16="http://schemas.microsoft.com/office/drawing/2014/main" id="{1771401F-7C89-4B9A-BB00-5B39BD9F4DD0}"/>
              </a:ext>
            </a:extLst>
          </p:cNvPr>
          <p:cNvSpPr txBox="1"/>
          <p:nvPr/>
        </p:nvSpPr>
        <p:spPr>
          <a:xfrm>
            <a:off x="6908000" y="4459576"/>
            <a:ext cx="3848899" cy="307777"/>
          </a:xfrm>
          <a:prstGeom prst="rect">
            <a:avLst/>
          </a:prstGeom>
          <a:noFill/>
        </p:spPr>
        <p:txBody>
          <a:bodyPr wrap="square">
            <a:spAutoFit/>
          </a:bodyPr>
          <a:lstStyle/>
          <a:p>
            <a:pPr algn="ct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多孔介质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压力</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分布图</a:t>
            </a:r>
            <a:endParaRPr lang="zh-CN" altLang="en-US" sz="1400" dirty="0">
              <a:latin typeface="楷体" panose="02010609060101010101" pitchFamily="49" charset="-122"/>
              <a:ea typeface="楷体" panose="02010609060101010101" pitchFamily="49" charset="-122"/>
            </a:endParaRPr>
          </a:p>
        </p:txBody>
      </p:sp>
      <p:sp>
        <p:nvSpPr>
          <p:cNvPr id="17" name="文本框 16">
            <a:extLst>
              <a:ext uri="{FF2B5EF4-FFF2-40B4-BE49-F238E27FC236}">
                <a16:creationId xmlns:a16="http://schemas.microsoft.com/office/drawing/2014/main" id="{CE60EEBA-83B0-4F7B-A543-752BB1E5A46C}"/>
              </a:ext>
            </a:extLst>
          </p:cNvPr>
          <p:cNvSpPr txBox="1"/>
          <p:nvPr/>
        </p:nvSpPr>
        <p:spPr>
          <a:xfrm>
            <a:off x="7838963" y="1586105"/>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多孔介质等效结构</a:t>
            </a:r>
            <a:endParaRPr lang="en-US" altLang="zh-CN" dirty="0">
              <a:latin typeface="黑体" panose="02010609060101010101" pitchFamily="49" charset="-122"/>
              <a:ea typeface="黑体" panose="02010609060101010101" pitchFamily="49" charset="-122"/>
            </a:endParaRPr>
          </a:p>
        </p:txBody>
      </p:sp>
      <p:pic>
        <p:nvPicPr>
          <p:cNvPr id="6" name="图片 5">
            <a:extLst>
              <a:ext uri="{FF2B5EF4-FFF2-40B4-BE49-F238E27FC236}">
                <a16:creationId xmlns:a16="http://schemas.microsoft.com/office/drawing/2014/main" id="{92412B29-B132-4E01-8BB2-9A31E4339120}"/>
              </a:ext>
            </a:extLst>
          </p:cNvPr>
          <p:cNvPicPr>
            <a:picLocks noChangeAspect="1"/>
          </p:cNvPicPr>
          <p:nvPr/>
        </p:nvPicPr>
        <p:blipFill>
          <a:blip r:embed="rId2"/>
          <a:stretch>
            <a:fillRect/>
          </a:stretch>
        </p:blipFill>
        <p:spPr>
          <a:xfrm>
            <a:off x="545751" y="1964221"/>
            <a:ext cx="5254508" cy="2710779"/>
          </a:xfrm>
          <a:prstGeom prst="rect">
            <a:avLst/>
          </a:prstGeom>
        </p:spPr>
      </p:pic>
      <p:pic>
        <p:nvPicPr>
          <p:cNvPr id="8" name="图片 7">
            <a:extLst>
              <a:ext uri="{FF2B5EF4-FFF2-40B4-BE49-F238E27FC236}">
                <a16:creationId xmlns:a16="http://schemas.microsoft.com/office/drawing/2014/main" id="{AEE7FDD5-D344-4D52-9959-969683831CB6}"/>
              </a:ext>
            </a:extLst>
          </p:cNvPr>
          <p:cNvPicPr>
            <a:picLocks noChangeAspect="1"/>
          </p:cNvPicPr>
          <p:nvPr/>
        </p:nvPicPr>
        <p:blipFill>
          <a:blip r:embed="rId3"/>
          <a:stretch>
            <a:fillRect/>
          </a:stretch>
        </p:blipFill>
        <p:spPr>
          <a:xfrm>
            <a:off x="6017576" y="1925158"/>
            <a:ext cx="5443893" cy="2788903"/>
          </a:xfrm>
          <a:prstGeom prst="rect">
            <a:avLst/>
          </a:prstGeom>
        </p:spPr>
      </p:pic>
    </p:spTree>
    <p:extLst>
      <p:ext uri="{BB962C8B-B14F-4D97-AF65-F5344CB8AC3E}">
        <p14:creationId xmlns:p14="http://schemas.microsoft.com/office/powerpoint/2010/main" val="12275084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3 </a:t>
            </a:r>
            <a:r>
              <a:rPr lang="zh-CN" altLang="en-US" b="1" dirty="0">
                <a:solidFill>
                  <a:srgbClr val="0079C1"/>
                </a:solidFill>
                <a:latin typeface="Times New Roman" panose="02020603050405020304" pitchFamily="18" charset="0"/>
              </a:rPr>
              <a:t>温度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2" name="文本框 61">
            <a:extLst>
              <a:ext uri="{FF2B5EF4-FFF2-40B4-BE49-F238E27FC236}">
                <a16:creationId xmlns:a16="http://schemas.microsoft.com/office/drawing/2014/main" id="{5AF071F9-7D92-4D4C-8B75-1B6909085206}"/>
              </a:ext>
            </a:extLst>
          </p:cNvPr>
          <p:cNvSpPr txBox="1"/>
          <p:nvPr/>
        </p:nvSpPr>
        <p:spPr>
          <a:xfrm>
            <a:off x="560984" y="4784906"/>
            <a:ext cx="5535016" cy="198510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Bef>
                <a:spcPts val="600"/>
              </a:spcBef>
              <a:spcAft>
                <a:spcPts val="600"/>
              </a:spcAft>
              <a:buNone/>
            </a:pPr>
            <a:r>
              <a:rPr lang="zh-CN" altLang="en-US" sz="1600" dirty="0">
                <a:latin typeface="Times New Roman" panose="02020603050405020304" pitchFamily="18" charset="0"/>
              </a:rPr>
              <a:t>金属孔板等效结构</a:t>
            </a:r>
            <a:endParaRPr lang="en-US" altLang="zh-CN" sz="1600" dirty="0">
              <a:latin typeface="Times New Roman" panose="02020603050405020304" pitchFamily="18" charset="0"/>
            </a:endParaRPr>
          </a:p>
          <a:p>
            <a:pPr>
              <a:spcBef>
                <a:spcPts val="600"/>
              </a:spcBef>
              <a:spcAft>
                <a:spcPts val="600"/>
              </a:spcAft>
            </a:pPr>
            <a:r>
              <a:rPr lang="zh-CN" altLang="en-US" sz="1600" dirty="0">
                <a:latin typeface="Times New Roman" panose="02020603050405020304" pitchFamily="18" charset="0"/>
              </a:rPr>
              <a:t>液相温度由入口端的</a:t>
            </a:r>
            <a:r>
              <a:rPr lang="en-US" altLang="zh-CN" sz="1600" dirty="0">
                <a:latin typeface="Times New Roman" panose="02020603050405020304" pitchFamily="18" charset="0"/>
              </a:rPr>
              <a:t>235 K</a:t>
            </a:r>
            <a:r>
              <a:rPr lang="zh-CN" altLang="en-US" sz="1600" dirty="0">
                <a:latin typeface="Times New Roman" panose="02020603050405020304" pitchFamily="18" charset="0"/>
              </a:rPr>
              <a:t>升高至</a:t>
            </a:r>
            <a:r>
              <a:rPr lang="en-US" altLang="zh-CN" sz="1600" dirty="0">
                <a:latin typeface="Times New Roman" panose="02020603050405020304" pitchFamily="18" charset="0"/>
              </a:rPr>
              <a:t>238.92 K</a:t>
            </a:r>
          </a:p>
          <a:p>
            <a:pPr>
              <a:spcBef>
                <a:spcPts val="600"/>
              </a:spcBef>
              <a:spcAft>
                <a:spcPts val="600"/>
              </a:spcAft>
            </a:pPr>
            <a:r>
              <a:rPr lang="zh-CN" altLang="en-US" sz="1600" dirty="0">
                <a:latin typeface="Times New Roman" panose="02020603050405020304" pitchFamily="18" charset="0"/>
              </a:rPr>
              <a:t>气体温度由入口端的</a:t>
            </a:r>
            <a:r>
              <a:rPr lang="en-US" altLang="zh-CN" sz="1600" dirty="0">
                <a:latin typeface="Times New Roman" panose="02020603050405020304" pitchFamily="18" charset="0"/>
              </a:rPr>
              <a:t>239 K</a:t>
            </a:r>
            <a:r>
              <a:rPr lang="zh-CN" altLang="en-US" sz="1600" dirty="0">
                <a:latin typeface="Times New Roman" panose="02020603050405020304" pitchFamily="18" charset="0"/>
              </a:rPr>
              <a:t>降低至</a:t>
            </a:r>
            <a:r>
              <a:rPr lang="en-US" altLang="zh-CN" sz="1600" dirty="0">
                <a:latin typeface="Times New Roman" panose="02020603050405020304" pitchFamily="18" charset="0"/>
              </a:rPr>
              <a:t>235.98 K</a:t>
            </a:r>
          </a:p>
          <a:p>
            <a:pPr>
              <a:spcBef>
                <a:spcPts val="600"/>
              </a:spcBef>
              <a:spcAft>
                <a:spcPts val="600"/>
              </a:spcAft>
            </a:pPr>
            <a:r>
              <a:rPr lang="zh-CN" altLang="en-US" sz="1600" dirty="0">
                <a:latin typeface="Times New Roman" panose="02020603050405020304" pitchFamily="18" charset="0"/>
              </a:rPr>
              <a:t>界面处气液相变吸热产生的总边界热源为</a:t>
            </a:r>
            <a:r>
              <a:rPr lang="en-US" altLang="zh-CN" sz="1600" dirty="0">
                <a:latin typeface="Times New Roman" panose="02020603050405020304" pitchFamily="18" charset="0"/>
              </a:rPr>
              <a:t>3.51e-8 W</a:t>
            </a:r>
          </a:p>
          <a:p>
            <a:pPr>
              <a:spcBef>
                <a:spcPts val="600"/>
              </a:spcBef>
              <a:spcAft>
                <a:spcPts val="600"/>
              </a:spcAft>
            </a:pPr>
            <a:r>
              <a:rPr lang="zh-CN" altLang="en-US" sz="1600" dirty="0">
                <a:latin typeface="Times New Roman" panose="02020603050405020304" pitchFamily="18" charset="0"/>
              </a:rPr>
              <a:t>单位面积气液接触面积上的相变吸热热量为</a:t>
            </a:r>
            <a:r>
              <a:rPr lang="en-US" altLang="zh-CN" sz="1600" dirty="0">
                <a:latin typeface="Times New Roman" panose="02020603050405020304" pitchFamily="18" charset="0"/>
              </a:rPr>
              <a:t>1.27 W/m</a:t>
            </a:r>
            <a:r>
              <a:rPr lang="en-US" altLang="zh-CN" sz="1600" baseline="30000" dirty="0">
                <a:latin typeface="Times New Roman" panose="02020603050405020304" pitchFamily="18" charset="0"/>
              </a:rPr>
              <a:t>2</a:t>
            </a:r>
          </a:p>
        </p:txBody>
      </p:sp>
      <p:sp>
        <p:nvSpPr>
          <p:cNvPr id="64" name="文本框 63">
            <a:extLst>
              <a:ext uri="{FF2B5EF4-FFF2-40B4-BE49-F238E27FC236}">
                <a16:creationId xmlns:a16="http://schemas.microsoft.com/office/drawing/2014/main" id="{93B305AD-E66E-4E84-9472-717F20BA4974}"/>
              </a:ext>
            </a:extLst>
          </p:cNvPr>
          <p:cNvSpPr txBox="1"/>
          <p:nvPr/>
        </p:nvSpPr>
        <p:spPr>
          <a:xfrm>
            <a:off x="1358900" y="4459576"/>
            <a:ext cx="3509875"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en-US" sz="1400" dirty="0">
                <a:latin typeface="楷体" panose="02010609060101010101" pitchFamily="49" charset="-122"/>
                <a:ea typeface="楷体" panose="02010609060101010101" pitchFamily="49" charset="-122"/>
                <a:cs typeface="Times New Roman" panose="02020603050405020304" pitchFamily="18" charset="0"/>
              </a:rPr>
              <a:t>温度</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分布图</a:t>
            </a:r>
            <a:endParaRPr lang="zh-CN" altLang="en-US" sz="1400" dirty="0">
              <a:latin typeface="楷体" panose="02010609060101010101" pitchFamily="49" charset="-122"/>
              <a:ea typeface="楷体" panose="02010609060101010101" pitchFamily="49" charset="-122"/>
            </a:endParaRPr>
          </a:p>
        </p:txBody>
      </p:sp>
      <p:sp>
        <p:nvSpPr>
          <p:cNvPr id="15" name="文本框 14">
            <a:extLst>
              <a:ext uri="{FF2B5EF4-FFF2-40B4-BE49-F238E27FC236}">
                <a16:creationId xmlns:a16="http://schemas.microsoft.com/office/drawing/2014/main" id="{1771401F-7C89-4B9A-BB00-5B39BD9F4DD0}"/>
              </a:ext>
            </a:extLst>
          </p:cNvPr>
          <p:cNvSpPr txBox="1"/>
          <p:nvPr/>
        </p:nvSpPr>
        <p:spPr>
          <a:xfrm>
            <a:off x="6794500" y="4459576"/>
            <a:ext cx="4114799" cy="307777"/>
          </a:xfrm>
          <a:prstGeom prst="rect">
            <a:avLst/>
          </a:prstGeom>
          <a:noFill/>
        </p:spPr>
        <p:txBody>
          <a:bodyPr wrap="square">
            <a:spAutoFit/>
          </a:bodyPr>
          <a:lstStyle/>
          <a:p>
            <a:pPr algn="ct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多孔介质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温度</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分布图</a:t>
            </a:r>
            <a:endParaRPr lang="zh-CN" altLang="en-US" sz="1400" dirty="0">
              <a:latin typeface="楷体" panose="02010609060101010101" pitchFamily="49" charset="-122"/>
              <a:ea typeface="楷体" panose="02010609060101010101" pitchFamily="49" charset="-122"/>
            </a:endParaRPr>
          </a:p>
        </p:txBody>
      </p:sp>
      <p:sp>
        <p:nvSpPr>
          <p:cNvPr id="16" name="文本框 15">
            <a:extLst>
              <a:ext uri="{FF2B5EF4-FFF2-40B4-BE49-F238E27FC236}">
                <a16:creationId xmlns:a16="http://schemas.microsoft.com/office/drawing/2014/main" id="{465E45F6-A9BC-4413-A597-08856F7335A1}"/>
              </a:ext>
            </a:extLst>
          </p:cNvPr>
          <p:cNvSpPr txBox="1"/>
          <p:nvPr/>
        </p:nvSpPr>
        <p:spPr>
          <a:xfrm>
            <a:off x="6269240" y="4784905"/>
            <a:ext cx="5592559" cy="1985103"/>
          </a:xfrm>
          <a:prstGeom prst="rect">
            <a:avLst/>
          </a:prstGeom>
        </p:spPr>
        <p:txBody>
          <a:bodyPr vert="horz" lIns="91440" tIns="45720" rIns="91440" bIns="45720" rtlCol="0" anchor="t">
            <a:normAutofit/>
          </a:bodyPr>
          <a:lstStyle>
            <a:defPPr>
              <a:defRPr lang="en-US"/>
            </a:defPPr>
            <a:lvl1pPr indent="0" algn="ctr">
              <a:lnSpc>
                <a:spcPct val="100000"/>
              </a:lnSpc>
              <a:spcBef>
                <a:spcPts val="600"/>
              </a:spcBef>
              <a:spcAft>
                <a:spcPts val="600"/>
              </a:spcAft>
              <a:buFont typeface="Arial" panose="020B0604020202020204" pitchFamily="34" charset="0"/>
              <a:buNone/>
              <a:defRPr sz="1600">
                <a:latin typeface="Times New Roman" panose="02020603050405020304" pitchFamily="18"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多孔介质等效结构</a:t>
            </a:r>
            <a:endParaRPr lang="en-US" altLang="zh-CN" dirty="0"/>
          </a:p>
          <a:p>
            <a:pPr marL="228600" indent="-228600" algn="l">
              <a:buFont typeface="Arial" panose="020B0604020202020204" pitchFamily="34" charset="0"/>
              <a:buChar char="•"/>
            </a:pPr>
            <a:r>
              <a:rPr lang="zh-CN" altLang="en-US" dirty="0"/>
              <a:t>液相温度由入口端的</a:t>
            </a:r>
            <a:r>
              <a:rPr lang="en-US" altLang="zh-CN" dirty="0"/>
              <a:t>235 K</a:t>
            </a:r>
            <a:r>
              <a:rPr lang="zh-CN" altLang="en-US" dirty="0"/>
              <a:t>升高至</a:t>
            </a:r>
            <a:r>
              <a:rPr lang="en-US" altLang="zh-CN" dirty="0"/>
              <a:t>238.45 K</a:t>
            </a:r>
          </a:p>
          <a:p>
            <a:pPr marL="228600" indent="-228600" algn="l">
              <a:buFont typeface="Arial" panose="020B0604020202020204" pitchFamily="34" charset="0"/>
              <a:buChar char="•"/>
            </a:pPr>
            <a:r>
              <a:rPr lang="zh-CN" altLang="en-US" dirty="0"/>
              <a:t>气体温度由入口端的</a:t>
            </a:r>
            <a:r>
              <a:rPr lang="en-US" altLang="zh-CN" dirty="0"/>
              <a:t>239 K</a:t>
            </a:r>
            <a:r>
              <a:rPr lang="zh-CN" altLang="en-US" dirty="0"/>
              <a:t>降低至</a:t>
            </a:r>
            <a:r>
              <a:rPr lang="en-US" altLang="zh-CN" dirty="0"/>
              <a:t>235.56 K</a:t>
            </a:r>
          </a:p>
          <a:p>
            <a:pPr marL="228600" indent="-228600" algn="l">
              <a:buFont typeface="Arial" panose="020B0604020202020204" pitchFamily="34" charset="0"/>
              <a:buChar char="•"/>
            </a:pPr>
            <a:r>
              <a:rPr lang="zh-CN" altLang="en-US" dirty="0"/>
              <a:t>界面处气液相变产生的总边界热源为</a:t>
            </a:r>
            <a:r>
              <a:rPr lang="en-US" altLang="zh-CN" dirty="0"/>
              <a:t>8.73e-8 W</a:t>
            </a:r>
          </a:p>
          <a:p>
            <a:pPr marL="228600" indent="-228600" algn="l">
              <a:buFont typeface="Arial" panose="020B0604020202020204" pitchFamily="34" charset="0"/>
              <a:buChar char="•"/>
            </a:pPr>
            <a:r>
              <a:rPr lang="zh-CN" altLang="en-US" dirty="0"/>
              <a:t>单位面积气液接触面积上的相变吸热量为</a:t>
            </a:r>
            <a:r>
              <a:rPr lang="en-US" altLang="zh-CN" dirty="0"/>
              <a:t>0.22 W/</a:t>
            </a:r>
            <a:r>
              <a:rPr lang="en-US" altLang="zh-CN" sz="1600" dirty="0">
                <a:latin typeface="Times New Roman" panose="02020603050405020304" pitchFamily="18" charset="0"/>
              </a:rPr>
              <a:t>m</a:t>
            </a:r>
            <a:r>
              <a:rPr lang="en-US" altLang="zh-CN" sz="1600" baseline="30000" dirty="0">
                <a:latin typeface="Times New Roman" panose="02020603050405020304" pitchFamily="18" charset="0"/>
              </a:rPr>
              <a:t>2</a:t>
            </a:r>
            <a:endParaRPr lang="en-US" altLang="zh-CN" dirty="0"/>
          </a:p>
        </p:txBody>
      </p:sp>
      <p:sp>
        <p:nvSpPr>
          <p:cNvPr id="14" name="文本框 13">
            <a:extLst>
              <a:ext uri="{FF2B5EF4-FFF2-40B4-BE49-F238E27FC236}">
                <a16:creationId xmlns:a16="http://schemas.microsoft.com/office/drawing/2014/main" id="{F3E4D01E-D471-4B35-8C1A-D605074C6CF0}"/>
              </a:ext>
            </a:extLst>
          </p:cNvPr>
          <p:cNvSpPr txBox="1"/>
          <p:nvPr/>
        </p:nvSpPr>
        <p:spPr>
          <a:xfrm>
            <a:off x="2208307" y="1592379"/>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
        <p:nvSpPr>
          <p:cNvPr id="18" name="文本框 17">
            <a:extLst>
              <a:ext uri="{FF2B5EF4-FFF2-40B4-BE49-F238E27FC236}">
                <a16:creationId xmlns:a16="http://schemas.microsoft.com/office/drawing/2014/main" id="{FE907492-AFBB-47A3-98A7-574281EE238F}"/>
              </a:ext>
            </a:extLst>
          </p:cNvPr>
          <p:cNvSpPr txBox="1"/>
          <p:nvPr/>
        </p:nvSpPr>
        <p:spPr>
          <a:xfrm>
            <a:off x="7838963" y="1586105"/>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多孔介质等效结构</a:t>
            </a:r>
            <a:endParaRPr lang="en-US" altLang="zh-CN" dirty="0">
              <a:latin typeface="黑体" panose="02010609060101010101" pitchFamily="49" charset="-122"/>
              <a:ea typeface="黑体" panose="02010609060101010101" pitchFamily="49" charset="-122"/>
            </a:endParaRPr>
          </a:p>
        </p:txBody>
      </p:sp>
      <p:pic>
        <p:nvPicPr>
          <p:cNvPr id="21" name="图片 20">
            <a:extLst>
              <a:ext uri="{FF2B5EF4-FFF2-40B4-BE49-F238E27FC236}">
                <a16:creationId xmlns:a16="http://schemas.microsoft.com/office/drawing/2014/main" id="{9EE0645B-5447-4E37-BA12-9FDEA3CAD67A}"/>
              </a:ext>
            </a:extLst>
          </p:cNvPr>
          <p:cNvPicPr>
            <a:picLocks noChangeAspect="1"/>
          </p:cNvPicPr>
          <p:nvPr/>
        </p:nvPicPr>
        <p:blipFill>
          <a:blip r:embed="rId2"/>
          <a:stretch>
            <a:fillRect/>
          </a:stretch>
        </p:blipFill>
        <p:spPr>
          <a:xfrm>
            <a:off x="6486085" y="1777205"/>
            <a:ext cx="5158868" cy="2716316"/>
          </a:xfrm>
          <a:prstGeom prst="rect">
            <a:avLst/>
          </a:prstGeom>
        </p:spPr>
      </p:pic>
      <p:pic>
        <p:nvPicPr>
          <p:cNvPr id="25" name="图片 24">
            <a:extLst>
              <a:ext uri="{FF2B5EF4-FFF2-40B4-BE49-F238E27FC236}">
                <a16:creationId xmlns:a16="http://schemas.microsoft.com/office/drawing/2014/main" id="{44DBEBEB-1799-4CA7-A32F-C337C6A7DAB3}"/>
              </a:ext>
            </a:extLst>
          </p:cNvPr>
          <p:cNvPicPr>
            <a:picLocks noChangeAspect="1"/>
          </p:cNvPicPr>
          <p:nvPr/>
        </p:nvPicPr>
        <p:blipFill rotWithShape="1">
          <a:blip r:embed="rId3"/>
          <a:srcRect l="15938"/>
          <a:stretch/>
        </p:blipFill>
        <p:spPr>
          <a:xfrm>
            <a:off x="939799" y="1655972"/>
            <a:ext cx="5237903" cy="2911534"/>
          </a:xfrm>
          <a:prstGeom prst="rect">
            <a:avLst/>
          </a:prstGeom>
        </p:spPr>
      </p:pic>
    </p:spTree>
    <p:extLst>
      <p:ext uri="{BB962C8B-B14F-4D97-AF65-F5344CB8AC3E}">
        <p14:creationId xmlns:p14="http://schemas.microsoft.com/office/powerpoint/2010/main" val="22871074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4 </a:t>
            </a:r>
            <a:r>
              <a:rPr lang="zh-CN" altLang="en-US" b="1" dirty="0">
                <a:solidFill>
                  <a:srgbClr val="0079C1"/>
                </a:solidFill>
                <a:latin typeface="Times New Roman" panose="02020603050405020304" pitchFamily="18" charset="0"/>
              </a:rPr>
              <a:t>浓度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2" name="文本框 61">
            <a:extLst>
              <a:ext uri="{FF2B5EF4-FFF2-40B4-BE49-F238E27FC236}">
                <a16:creationId xmlns:a16="http://schemas.microsoft.com/office/drawing/2014/main" id="{5AF071F9-7D92-4D4C-8B75-1B6909085206}"/>
              </a:ext>
            </a:extLst>
          </p:cNvPr>
          <p:cNvSpPr txBox="1"/>
          <p:nvPr/>
        </p:nvSpPr>
        <p:spPr>
          <a:xfrm>
            <a:off x="560983" y="4784906"/>
            <a:ext cx="5188299" cy="1985103"/>
          </a:xfrm>
          <a:prstGeom prst="rect">
            <a:avLst/>
          </a:prstGeom>
        </p:spPr>
        <p:txBody>
          <a:bodyPr vert="horz" lIns="91440" tIns="45720" rIns="91440" bIns="45720" rtlCol="0" anchor="t">
            <a:normAutofit fontScale="92500" lnSpcReduction="10000"/>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Bef>
                <a:spcPts val="600"/>
              </a:spcBef>
              <a:spcAft>
                <a:spcPts val="600"/>
              </a:spcAft>
              <a:buNone/>
            </a:pPr>
            <a:r>
              <a:rPr lang="zh-CN" altLang="en-US" sz="1600" dirty="0">
                <a:latin typeface="Times New Roman" panose="02020603050405020304" pitchFamily="18" charset="0"/>
              </a:rPr>
              <a:t>金属孔板等效结构</a:t>
            </a:r>
            <a:endParaRPr lang="en-US" altLang="zh-CN" sz="1600" dirty="0">
              <a:latin typeface="Times New Roman" panose="02020603050405020304" pitchFamily="18" charset="0"/>
            </a:endParaRPr>
          </a:p>
          <a:p>
            <a:pPr>
              <a:spcBef>
                <a:spcPts val="600"/>
              </a:spcBef>
              <a:spcAft>
                <a:spcPts val="600"/>
              </a:spcAft>
            </a:pPr>
            <a:r>
              <a:rPr lang="zh-CN" altLang="en-US" sz="1600" dirty="0">
                <a:latin typeface="Times New Roman" panose="02020603050405020304" pitchFamily="18" charset="0"/>
              </a:rPr>
              <a:t>液相出口平均丙烷摩尔分数由入口的</a:t>
            </a:r>
            <a:r>
              <a:rPr lang="en-US" altLang="zh-CN" sz="1600" dirty="0">
                <a:latin typeface="Times New Roman" panose="02020603050405020304" pitchFamily="18" charset="0"/>
              </a:rPr>
              <a:t>1%</a:t>
            </a:r>
            <a:r>
              <a:rPr lang="zh-CN" altLang="en-US" sz="1600" dirty="0">
                <a:latin typeface="Times New Roman" panose="02020603050405020304" pitchFamily="18" charset="0"/>
              </a:rPr>
              <a:t>提高至</a:t>
            </a:r>
            <a:r>
              <a:rPr lang="en-US" altLang="zh-CN" sz="1600" dirty="0">
                <a:latin typeface="Times New Roman" panose="02020603050405020304" pitchFamily="18" charset="0"/>
              </a:rPr>
              <a:t>1.08%</a:t>
            </a:r>
          </a:p>
          <a:p>
            <a:pPr>
              <a:spcBef>
                <a:spcPts val="600"/>
              </a:spcBef>
              <a:spcAft>
                <a:spcPts val="600"/>
              </a:spcAft>
            </a:pPr>
            <a:r>
              <a:rPr lang="zh-CN" altLang="en-US" sz="1600" dirty="0">
                <a:latin typeface="Times New Roman" panose="02020603050405020304" pitchFamily="18" charset="0"/>
              </a:rPr>
              <a:t>气相出口平均丙烷摩尔分数由入口的</a:t>
            </a:r>
            <a:r>
              <a:rPr lang="en-US" altLang="zh-CN" sz="1600" dirty="0">
                <a:latin typeface="Times New Roman" panose="02020603050405020304" pitchFamily="18" charset="0"/>
              </a:rPr>
              <a:t>1%</a:t>
            </a:r>
            <a:r>
              <a:rPr lang="zh-CN" altLang="en-US" sz="1600" dirty="0">
                <a:latin typeface="Times New Roman" panose="02020603050405020304" pitchFamily="18" charset="0"/>
              </a:rPr>
              <a:t>降低到</a:t>
            </a:r>
            <a:r>
              <a:rPr lang="en-US" altLang="zh-CN" sz="1600" dirty="0">
                <a:latin typeface="Times New Roman" panose="02020603050405020304" pitchFamily="18" charset="0"/>
              </a:rPr>
              <a:t>0.93%</a:t>
            </a:r>
          </a:p>
          <a:p>
            <a:pPr>
              <a:spcBef>
                <a:spcPts val="600"/>
              </a:spcBef>
              <a:spcAft>
                <a:spcPts val="600"/>
              </a:spcAft>
            </a:pPr>
            <a:r>
              <a:rPr lang="zh-CN" altLang="en-US" sz="1600" dirty="0">
                <a:latin typeface="Times New Roman" panose="02020603050405020304" pitchFamily="18" charset="0"/>
              </a:rPr>
              <a:t>单位面积气液接触面由气相向液相传递的丙烷通量为</a:t>
            </a:r>
            <a:r>
              <a:rPr lang="en-US" altLang="zh-CN" sz="1600" dirty="0">
                <a:latin typeface="Times New Roman" panose="02020603050405020304" pitchFamily="18" charset="0"/>
              </a:rPr>
              <a:t>9.78e-5 kg/(m</a:t>
            </a:r>
            <a:r>
              <a:rPr lang="en-US" altLang="zh-CN" sz="1600" baseline="30000" dirty="0">
                <a:latin typeface="Times New Roman" panose="02020603050405020304" pitchFamily="18" charset="0"/>
              </a:rPr>
              <a:t>2 </a:t>
            </a:r>
            <a:r>
              <a:rPr lang="en-US" altLang="zh-CN" sz="1600" dirty="0">
                <a:latin typeface="Times New Roman" panose="02020603050405020304" pitchFamily="18" charset="0"/>
              </a:rPr>
              <a:t>·s)</a:t>
            </a:r>
          </a:p>
          <a:p>
            <a:pPr>
              <a:spcBef>
                <a:spcPts val="600"/>
              </a:spcBef>
              <a:spcAft>
                <a:spcPts val="600"/>
              </a:spcAft>
            </a:pPr>
            <a:r>
              <a:rPr lang="zh-CN" altLang="en-US" sz="1600" dirty="0">
                <a:latin typeface="Times New Roman" panose="02020603050405020304" pitchFamily="18" charset="0"/>
              </a:rPr>
              <a:t>长度为</a:t>
            </a:r>
            <a:r>
              <a:rPr lang="en-US" altLang="zh-CN" sz="1600" dirty="0">
                <a:latin typeface="Times New Roman" panose="02020603050405020304" pitchFamily="18" charset="0"/>
              </a:rPr>
              <a:t>2 mm</a:t>
            </a:r>
            <a:r>
              <a:rPr lang="zh-CN" altLang="en-US" sz="1600" dirty="0">
                <a:latin typeface="Times New Roman" panose="02020603050405020304" pitchFamily="18" charset="0"/>
              </a:rPr>
              <a:t>模拟段总丙烷传质量为</a:t>
            </a:r>
            <a:r>
              <a:rPr lang="en-US" altLang="zh-CN" sz="1600" dirty="0">
                <a:latin typeface="Times New Roman" panose="02020603050405020304" pitchFamily="18" charset="0"/>
              </a:rPr>
              <a:t>2.69e-12 kg/s</a:t>
            </a:r>
            <a:endParaRPr lang="zh-CN" altLang="en-US" sz="1600" dirty="0">
              <a:latin typeface="Times New Roman" panose="02020603050405020304" pitchFamily="18" charset="0"/>
            </a:endParaRPr>
          </a:p>
        </p:txBody>
      </p:sp>
      <p:sp>
        <p:nvSpPr>
          <p:cNvPr id="64" name="文本框 63">
            <a:extLst>
              <a:ext uri="{FF2B5EF4-FFF2-40B4-BE49-F238E27FC236}">
                <a16:creationId xmlns:a16="http://schemas.microsoft.com/office/drawing/2014/main" id="{93B305AD-E66E-4E84-9472-717F20BA4974}"/>
              </a:ext>
            </a:extLst>
          </p:cNvPr>
          <p:cNvSpPr txBox="1"/>
          <p:nvPr/>
        </p:nvSpPr>
        <p:spPr>
          <a:xfrm>
            <a:off x="850900" y="4459576"/>
            <a:ext cx="4635500"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及液相</a:t>
            </a:r>
            <a:r>
              <a:rPr lang="zh-CN" altLang="en-US" sz="1400" dirty="0">
                <a:latin typeface="楷体" panose="02010609060101010101" pitchFamily="49" charset="-122"/>
                <a:ea typeface="楷体" panose="02010609060101010101" pitchFamily="49" charset="-122"/>
                <a:cs typeface="Times New Roman" panose="02020603050405020304" pitchFamily="18" charset="0"/>
              </a:rPr>
              <a:t>流道丙烷摩尔分数分布图</a:t>
            </a:r>
            <a:endParaRPr lang="zh-CN" altLang="en-US" sz="1400" dirty="0">
              <a:latin typeface="楷体" panose="02010609060101010101" pitchFamily="49" charset="-122"/>
              <a:ea typeface="楷体" panose="02010609060101010101" pitchFamily="49" charset="-122"/>
            </a:endParaRPr>
          </a:p>
        </p:txBody>
      </p:sp>
      <p:sp>
        <p:nvSpPr>
          <p:cNvPr id="16" name="文本框 15">
            <a:extLst>
              <a:ext uri="{FF2B5EF4-FFF2-40B4-BE49-F238E27FC236}">
                <a16:creationId xmlns:a16="http://schemas.microsoft.com/office/drawing/2014/main" id="{465E45F6-A9BC-4413-A597-08856F7335A1}"/>
              </a:ext>
            </a:extLst>
          </p:cNvPr>
          <p:cNvSpPr txBox="1"/>
          <p:nvPr/>
        </p:nvSpPr>
        <p:spPr>
          <a:xfrm>
            <a:off x="6269240" y="4784905"/>
            <a:ext cx="5592559" cy="1985103"/>
          </a:xfrm>
          <a:prstGeom prst="rect">
            <a:avLst/>
          </a:prstGeom>
        </p:spPr>
        <p:txBody>
          <a:bodyPr vert="horz" lIns="91440" tIns="45720" rIns="91440" bIns="45720" rtlCol="0" anchor="t">
            <a:normAutofit/>
          </a:bodyPr>
          <a:lstStyle>
            <a:defPPr>
              <a:defRPr lang="en-US"/>
            </a:defPPr>
            <a:lvl1pPr indent="0" algn="ctr">
              <a:lnSpc>
                <a:spcPct val="100000"/>
              </a:lnSpc>
              <a:spcBef>
                <a:spcPts val="600"/>
              </a:spcBef>
              <a:spcAft>
                <a:spcPts val="600"/>
              </a:spcAft>
              <a:buFont typeface="Arial" panose="020B0604020202020204" pitchFamily="34" charset="0"/>
              <a:buNone/>
              <a:defRPr sz="1600">
                <a:latin typeface="Times New Roman" panose="02020603050405020304" pitchFamily="18"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500" dirty="0"/>
              <a:t>金属孔板</a:t>
            </a:r>
            <a:r>
              <a:rPr lang="en-US" altLang="zh-CN" sz="1500" dirty="0"/>
              <a:t>-</a:t>
            </a:r>
            <a:r>
              <a:rPr lang="zh-CN" altLang="en-US" sz="1500" dirty="0"/>
              <a:t>液相流道</a:t>
            </a:r>
            <a:endParaRPr lang="en-US" altLang="zh-CN" sz="1500" dirty="0"/>
          </a:p>
          <a:p>
            <a:pPr marL="228600" indent="-228600" algn="l">
              <a:buFont typeface="Arial" panose="020B0604020202020204" pitchFamily="34" charset="0"/>
              <a:buChar char="•"/>
            </a:pPr>
            <a:r>
              <a:rPr lang="zh-CN" altLang="en-US" sz="1500" dirty="0"/>
              <a:t>金属孔板上小孔处液体丙烷含量液高于两金属孔板之间的液相流道主体区域</a:t>
            </a:r>
            <a:endParaRPr lang="en-US" altLang="zh-CN" sz="1500" dirty="0"/>
          </a:p>
          <a:p>
            <a:pPr marL="228600" indent="-228600" algn="l">
              <a:buFont typeface="Arial" panose="020B0604020202020204" pitchFamily="34" charset="0"/>
              <a:buChar char="•"/>
            </a:pPr>
            <a:r>
              <a:rPr lang="zh-CN" altLang="en-US" sz="1500" dirty="0"/>
              <a:t>液相通道内最大丙烷摩尔分数出现在气液接触面积处，为</a:t>
            </a:r>
            <a:r>
              <a:rPr lang="en-US" altLang="zh-CN" sz="1500" dirty="0"/>
              <a:t>1.19%</a:t>
            </a:r>
            <a:r>
              <a:rPr lang="zh-CN" altLang="en-US" sz="1500" dirty="0"/>
              <a:t>。</a:t>
            </a:r>
          </a:p>
          <a:p>
            <a:pPr marL="228600" indent="-228600" algn="l">
              <a:buFont typeface="Arial" panose="020B0604020202020204" pitchFamily="34" charset="0"/>
              <a:buChar char="•"/>
            </a:pPr>
            <a:endParaRPr lang="en-US" altLang="zh-CN" sz="1500" dirty="0"/>
          </a:p>
        </p:txBody>
      </p:sp>
      <p:pic>
        <p:nvPicPr>
          <p:cNvPr id="3" name="图片 2">
            <a:extLst>
              <a:ext uri="{FF2B5EF4-FFF2-40B4-BE49-F238E27FC236}">
                <a16:creationId xmlns:a16="http://schemas.microsoft.com/office/drawing/2014/main" id="{DCC15324-2C6F-4A91-A945-950E7F1FAB72}"/>
              </a:ext>
            </a:extLst>
          </p:cNvPr>
          <p:cNvPicPr>
            <a:picLocks noChangeAspect="1"/>
          </p:cNvPicPr>
          <p:nvPr/>
        </p:nvPicPr>
        <p:blipFill>
          <a:blip r:embed="rId2"/>
          <a:stretch>
            <a:fillRect/>
          </a:stretch>
        </p:blipFill>
        <p:spPr>
          <a:xfrm>
            <a:off x="732685" y="1448385"/>
            <a:ext cx="5592559" cy="3274881"/>
          </a:xfrm>
          <a:prstGeom prst="rect">
            <a:avLst/>
          </a:prstGeom>
        </p:spPr>
      </p:pic>
      <p:pic>
        <p:nvPicPr>
          <p:cNvPr id="19" name="图片 18">
            <a:extLst>
              <a:ext uri="{FF2B5EF4-FFF2-40B4-BE49-F238E27FC236}">
                <a16:creationId xmlns:a16="http://schemas.microsoft.com/office/drawing/2014/main" id="{812D57B8-4DEB-4D9A-9CF8-7BE840D5EFD4}"/>
              </a:ext>
            </a:extLst>
          </p:cNvPr>
          <p:cNvPicPr/>
          <p:nvPr/>
        </p:nvPicPr>
        <p:blipFill rotWithShape="1">
          <a:blip r:embed="rId3" cstate="print">
            <a:extLst>
              <a:ext uri="{28A0092B-C50C-407E-A947-70E740481C1C}">
                <a14:useLocalDpi xmlns:a14="http://schemas.microsoft.com/office/drawing/2010/main" val="0"/>
              </a:ext>
            </a:extLst>
          </a:blip>
          <a:srcRect l="2912" t="3275" r="6104" b="-4849"/>
          <a:stretch/>
        </p:blipFill>
        <p:spPr bwMode="auto">
          <a:xfrm>
            <a:off x="5840554" y="2616717"/>
            <a:ext cx="6351446" cy="1450798"/>
          </a:xfrm>
          <a:prstGeom prst="rect">
            <a:avLst/>
          </a:prstGeom>
          <a:noFill/>
          <a:ln>
            <a:noFill/>
          </a:ln>
          <a:extLst>
            <a:ext uri="{53640926-AAD7-44D8-BBD7-CCE9431645EC}">
              <a14:shadowObscured xmlns:a14="http://schemas.microsoft.com/office/drawing/2010/main"/>
            </a:ext>
          </a:extLst>
        </p:spPr>
      </p:pic>
      <p:sp>
        <p:nvSpPr>
          <p:cNvPr id="20" name="文本框 19">
            <a:extLst>
              <a:ext uri="{FF2B5EF4-FFF2-40B4-BE49-F238E27FC236}">
                <a16:creationId xmlns:a16="http://schemas.microsoft.com/office/drawing/2014/main" id="{B980E738-7A6F-4AF7-AE4B-D33E8AA1E7EC}"/>
              </a:ext>
            </a:extLst>
          </p:cNvPr>
          <p:cNvSpPr txBox="1"/>
          <p:nvPr/>
        </p:nvSpPr>
        <p:spPr>
          <a:xfrm>
            <a:off x="6946900" y="4135725"/>
            <a:ext cx="4063999"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液相</a:t>
            </a:r>
            <a:r>
              <a:rPr lang="zh-CN" altLang="en-US" sz="1400" dirty="0">
                <a:latin typeface="楷体" panose="02010609060101010101" pitchFamily="49" charset="-122"/>
                <a:ea typeface="楷体" panose="02010609060101010101" pitchFamily="49" charset="-122"/>
                <a:cs typeface="Times New Roman" panose="02020603050405020304" pitchFamily="18" charset="0"/>
              </a:rPr>
              <a:t>流道丙烷摩尔分数分布图</a:t>
            </a:r>
            <a:endParaRPr lang="zh-CN" altLang="en-US" sz="1400" dirty="0">
              <a:latin typeface="楷体" panose="02010609060101010101" pitchFamily="49" charset="-122"/>
              <a:ea typeface="楷体" panose="02010609060101010101" pitchFamily="49" charset="-122"/>
            </a:endParaRPr>
          </a:p>
        </p:txBody>
      </p:sp>
      <p:sp>
        <p:nvSpPr>
          <p:cNvPr id="11" name="文本框 10">
            <a:extLst>
              <a:ext uri="{FF2B5EF4-FFF2-40B4-BE49-F238E27FC236}">
                <a16:creationId xmlns:a16="http://schemas.microsoft.com/office/drawing/2014/main" id="{F6D380E3-DE19-4F93-9CCB-CB1C97DBAD37}"/>
              </a:ext>
            </a:extLst>
          </p:cNvPr>
          <p:cNvSpPr txBox="1"/>
          <p:nvPr/>
        </p:nvSpPr>
        <p:spPr>
          <a:xfrm>
            <a:off x="2208307" y="1592379"/>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003621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4 </a:t>
            </a:r>
            <a:r>
              <a:rPr lang="zh-CN" altLang="en-US" b="1" dirty="0">
                <a:solidFill>
                  <a:srgbClr val="0079C1"/>
                </a:solidFill>
                <a:latin typeface="Times New Roman" panose="02020603050405020304" pitchFamily="18" charset="0"/>
              </a:rPr>
              <a:t>浓度分布</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2" name="文本框 61">
            <a:extLst>
              <a:ext uri="{FF2B5EF4-FFF2-40B4-BE49-F238E27FC236}">
                <a16:creationId xmlns:a16="http://schemas.microsoft.com/office/drawing/2014/main" id="{5AF071F9-7D92-4D4C-8B75-1B6909085206}"/>
              </a:ext>
            </a:extLst>
          </p:cNvPr>
          <p:cNvSpPr txBox="1"/>
          <p:nvPr/>
        </p:nvSpPr>
        <p:spPr>
          <a:xfrm>
            <a:off x="560984" y="4784906"/>
            <a:ext cx="5188299" cy="1985103"/>
          </a:xfrm>
          <a:prstGeom prst="rect">
            <a:avLst/>
          </a:prstGeom>
        </p:spPr>
        <p:txBody>
          <a:bodyPr vert="horz" lIns="91440" tIns="45720" rIns="91440" bIns="45720" rtlCol="0" anchor="t">
            <a:normAutofit fontScale="92500" lnSpcReduction="10000"/>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Bef>
                <a:spcPts val="600"/>
              </a:spcBef>
              <a:spcAft>
                <a:spcPts val="600"/>
              </a:spcAft>
              <a:buNone/>
            </a:pPr>
            <a:r>
              <a:rPr lang="zh-CN" altLang="en-US" sz="1600" dirty="0">
                <a:latin typeface="Times New Roman" panose="02020603050405020304" pitchFamily="18" charset="0"/>
              </a:rPr>
              <a:t>金属孔板等效结构</a:t>
            </a:r>
            <a:endParaRPr lang="en-US" altLang="zh-CN" sz="1600" dirty="0">
              <a:latin typeface="Times New Roman" panose="02020603050405020304" pitchFamily="18" charset="0"/>
            </a:endParaRPr>
          </a:p>
          <a:p>
            <a:pPr>
              <a:spcBef>
                <a:spcPts val="600"/>
              </a:spcBef>
              <a:spcAft>
                <a:spcPts val="600"/>
              </a:spcAft>
            </a:pPr>
            <a:r>
              <a:rPr lang="zh-CN" altLang="en-US" sz="1600" dirty="0">
                <a:latin typeface="Times New Roman" panose="02020603050405020304" pitchFamily="18" charset="0"/>
              </a:rPr>
              <a:t>液相出口平均丙烷摩尔分数由入口的</a:t>
            </a:r>
            <a:r>
              <a:rPr lang="en-US" altLang="zh-CN" sz="1600" dirty="0">
                <a:latin typeface="Times New Roman" panose="02020603050405020304" pitchFamily="18" charset="0"/>
              </a:rPr>
              <a:t>1%</a:t>
            </a:r>
            <a:r>
              <a:rPr lang="zh-CN" altLang="en-US" sz="1600" dirty="0">
                <a:latin typeface="Times New Roman" panose="02020603050405020304" pitchFamily="18" charset="0"/>
              </a:rPr>
              <a:t>提高至</a:t>
            </a:r>
            <a:r>
              <a:rPr lang="en-US" altLang="zh-CN" sz="1600" dirty="0">
                <a:latin typeface="Times New Roman" panose="02020603050405020304" pitchFamily="18" charset="0"/>
              </a:rPr>
              <a:t>1.08%</a:t>
            </a:r>
          </a:p>
          <a:p>
            <a:pPr>
              <a:spcBef>
                <a:spcPts val="600"/>
              </a:spcBef>
              <a:spcAft>
                <a:spcPts val="600"/>
              </a:spcAft>
            </a:pPr>
            <a:r>
              <a:rPr lang="zh-CN" altLang="en-US" sz="1600" dirty="0">
                <a:latin typeface="Times New Roman" panose="02020603050405020304" pitchFamily="18" charset="0"/>
              </a:rPr>
              <a:t>气相出口平均丙烷摩尔分数由入口的</a:t>
            </a:r>
            <a:r>
              <a:rPr lang="en-US" altLang="zh-CN" sz="1600" dirty="0">
                <a:latin typeface="Times New Roman" panose="02020603050405020304" pitchFamily="18" charset="0"/>
              </a:rPr>
              <a:t>1%</a:t>
            </a:r>
            <a:r>
              <a:rPr lang="zh-CN" altLang="en-US" sz="1600" dirty="0">
                <a:latin typeface="Times New Roman" panose="02020603050405020304" pitchFamily="18" charset="0"/>
              </a:rPr>
              <a:t>降低到</a:t>
            </a:r>
            <a:r>
              <a:rPr lang="en-US" altLang="zh-CN" sz="1600" dirty="0">
                <a:latin typeface="Times New Roman" panose="02020603050405020304" pitchFamily="18" charset="0"/>
              </a:rPr>
              <a:t>0.93%</a:t>
            </a:r>
          </a:p>
          <a:p>
            <a:pPr>
              <a:spcBef>
                <a:spcPts val="600"/>
              </a:spcBef>
              <a:spcAft>
                <a:spcPts val="600"/>
              </a:spcAft>
            </a:pPr>
            <a:r>
              <a:rPr lang="zh-CN" altLang="en-US" sz="1600" dirty="0">
                <a:latin typeface="Times New Roman" panose="02020603050405020304" pitchFamily="18" charset="0"/>
              </a:rPr>
              <a:t>单位面积气液接触面由气相向液相传递的丙烷通量为</a:t>
            </a:r>
            <a:r>
              <a:rPr lang="en-US" altLang="zh-CN" sz="1600" dirty="0">
                <a:latin typeface="Times New Roman" panose="02020603050405020304" pitchFamily="18" charset="0"/>
              </a:rPr>
              <a:t>9.78e-5 kg/(m</a:t>
            </a:r>
            <a:r>
              <a:rPr lang="en-US" altLang="zh-CN" sz="1600" baseline="30000" dirty="0">
                <a:latin typeface="Times New Roman" panose="02020603050405020304" pitchFamily="18" charset="0"/>
              </a:rPr>
              <a:t>2 </a:t>
            </a:r>
            <a:r>
              <a:rPr lang="en-US" altLang="zh-CN" sz="1600" dirty="0">
                <a:latin typeface="Times New Roman" panose="02020603050405020304" pitchFamily="18" charset="0"/>
              </a:rPr>
              <a:t>·s)</a:t>
            </a:r>
          </a:p>
          <a:p>
            <a:pPr>
              <a:spcBef>
                <a:spcPts val="600"/>
              </a:spcBef>
              <a:spcAft>
                <a:spcPts val="600"/>
              </a:spcAft>
            </a:pPr>
            <a:r>
              <a:rPr lang="zh-CN" altLang="en-US" sz="1600" dirty="0">
                <a:latin typeface="Times New Roman" panose="02020603050405020304" pitchFamily="18" charset="0"/>
              </a:rPr>
              <a:t>长度为</a:t>
            </a:r>
            <a:r>
              <a:rPr lang="en-US" altLang="zh-CN" sz="1600" dirty="0">
                <a:latin typeface="Times New Roman" panose="02020603050405020304" pitchFamily="18" charset="0"/>
              </a:rPr>
              <a:t>2 mm</a:t>
            </a:r>
            <a:r>
              <a:rPr lang="zh-CN" altLang="en-US" sz="1600" dirty="0">
                <a:latin typeface="Times New Roman" panose="02020603050405020304" pitchFamily="18" charset="0"/>
              </a:rPr>
              <a:t>模拟段总丙烷传质量为</a:t>
            </a:r>
            <a:r>
              <a:rPr lang="en-US" altLang="zh-CN" sz="1600" dirty="0">
                <a:latin typeface="Times New Roman" panose="02020603050405020304" pitchFamily="18" charset="0"/>
              </a:rPr>
              <a:t>2.69e-12 kg/s</a:t>
            </a:r>
          </a:p>
        </p:txBody>
      </p:sp>
      <p:sp>
        <p:nvSpPr>
          <p:cNvPr id="15" name="文本框 14">
            <a:extLst>
              <a:ext uri="{FF2B5EF4-FFF2-40B4-BE49-F238E27FC236}">
                <a16:creationId xmlns:a16="http://schemas.microsoft.com/office/drawing/2014/main" id="{1771401F-7C89-4B9A-BB00-5B39BD9F4DD0}"/>
              </a:ext>
            </a:extLst>
          </p:cNvPr>
          <p:cNvSpPr txBox="1"/>
          <p:nvPr/>
        </p:nvSpPr>
        <p:spPr>
          <a:xfrm>
            <a:off x="6507056" y="4477128"/>
            <a:ext cx="4605542" cy="307777"/>
          </a:xfrm>
          <a:prstGeom prst="rect">
            <a:avLst/>
          </a:prstGeom>
          <a:noFill/>
        </p:spPr>
        <p:txBody>
          <a:bodyPr wrap="square">
            <a:spAutoFit/>
          </a:bodyPr>
          <a:lstStyle/>
          <a:p>
            <a:pPr algn="ct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多孔介质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和液相</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流道</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丙烷摩尔分数</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分布图</a:t>
            </a:r>
            <a:endParaRPr lang="zh-CN" altLang="en-US" sz="1400" dirty="0">
              <a:latin typeface="楷体" panose="02010609060101010101" pitchFamily="49" charset="-122"/>
              <a:ea typeface="楷体" panose="02010609060101010101" pitchFamily="49" charset="-122"/>
            </a:endParaRPr>
          </a:p>
        </p:txBody>
      </p:sp>
      <p:sp>
        <p:nvSpPr>
          <p:cNvPr id="16" name="文本框 15">
            <a:extLst>
              <a:ext uri="{FF2B5EF4-FFF2-40B4-BE49-F238E27FC236}">
                <a16:creationId xmlns:a16="http://schemas.microsoft.com/office/drawing/2014/main" id="{465E45F6-A9BC-4413-A597-08856F7335A1}"/>
              </a:ext>
            </a:extLst>
          </p:cNvPr>
          <p:cNvSpPr txBox="1"/>
          <p:nvPr/>
        </p:nvSpPr>
        <p:spPr>
          <a:xfrm>
            <a:off x="6269241" y="4784905"/>
            <a:ext cx="4836910" cy="1985103"/>
          </a:xfrm>
          <a:prstGeom prst="rect">
            <a:avLst/>
          </a:prstGeom>
        </p:spPr>
        <p:txBody>
          <a:bodyPr vert="horz" lIns="91440" tIns="45720" rIns="91440" bIns="45720" rtlCol="0" anchor="t">
            <a:normAutofit fontScale="92500" lnSpcReduction="10000"/>
          </a:bodyPr>
          <a:lstStyle>
            <a:defPPr>
              <a:defRPr lang="en-US"/>
            </a:defPPr>
            <a:lvl1pPr indent="0" algn="ctr">
              <a:lnSpc>
                <a:spcPct val="100000"/>
              </a:lnSpc>
              <a:spcBef>
                <a:spcPts val="600"/>
              </a:spcBef>
              <a:spcAft>
                <a:spcPts val="600"/>
              </a:spcAft>
              <a:buFont typeface="Arial" panose="020B0604020202020204" pitchFamily="34" charset="0"/>
              <a:buNone/>
              <a:defRPr sz="1600">
                <a:latin typeface="Times New Roman" panose="02020603050405020304" pitchFamily="18"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多孔介质等效结构</a:t>
            </a:r>
            <a:endParaRPr lang="en-US" altLang="zh-CN" dirty="0"/>
          </a:p>
          <a:p>
            <a:pPr marL="228600" indent="-228600" algn="l">
              <a:buFont typeface="Arial" panose="020B0604020202020204" pitchFamily="34" charset="0"/>
              <a:buChar char="•"/>
            </a:pPr>
            <a:r>
              <a:rPr lang="zh-CN" altLang="en-US" dirty="0"/>
              <a:t>液相出口平均丙烷摩尔分数由入口的</a:t>
            </a:r>
            <a:r>
              <a:rPr lang="en-US" altLang="zh-CN" dirty="0"/>
              <a:t>1%</a:t>
            </a:r>
            <a:r>
              <a:rPr lang="zh-CN" altLang="en-US" dirty="0"/>
              <a:t>提高至</a:t>
            </a:r>
            <a:r>
              <a:rPr lang="en-US" altLang="zh-CN" dirty="0"/>
              <a:t>1.20%</a:t>
            </a:r>
          </a:p>
          <a:p>
            <a:pPr marL="228600" indent="-228600" algn="l">
              <a:buFont typeface="Arial" panose="020B0604020202020204" pitchFamily="34" charset="0"/>
              <a:buChar char="•"/>
            </a:pPr>
            <a:r>
              <a:rPr lang="zh-CN" altLang="en-US" dirty="0"/>
              <a:t>气相出口平均丙烷摩尔分数由入口的</a:t>
            </a:r>
            <a:r>
              <a:rPr lang="en-US" altLang="zh-CN" dirty="0"/>
              <a:t>1%</a:t>
            </a:r>
            <a:r>
              <a:rPr lang="zh-CN" altLang="en-US" dirty="0"/>
              <a:t>降低至</a:t>
            </a:r>
            <a:r>
              <a:rPr lang="en-US" altLang="zh-CN" dirty="0"/>
              <a:t>0.85%</a:t>
            </a:r>
          </a:p>
          <a:p>
            <a:pPr marL="228600" indent="-228600" algn="l">
              <a:buFont typeface="Arial" panose="020B0604020202020204" pitchFamily="34" charset="0"/>
              <a:buChar char="•"/>
            </a:pPr>
            <a:r>
              <a:rPr lang="zh-CN" altLang="en-US" dirty="0"/>
              <a:t>单位面积气液接触面由气相向液相传递的丙烷通量为</a:t>
            </a:r>
            <a:r>
              <a:rPr lang="en-US" altLang="zh-CN" dirty="0"/>
              <a:t>1.68e-5 kg/(</a:t>
            </a:r>
            <a:r>
              <a:rPr lang="en-US" altLang="zh-CN" sz="1600" dirty="0">
                <a:latin typeface="Times New Roman" panose="02020603050405020304" pitchFamily="18" charset="0"/>
              </a:rPr>
              <a:t>m</a:t>
            </a:r>
            <a:r>
              <a:rPr lang="en-US" altLang="zh-CN" sz="1600" baseline="30000" dirty="0">
                <a:latin typeface="Times New Roman" panose="02020603050405020304" pitchFamily="18" charset="0"/>
              </a:rPr>
              <a:t>2 </a:t>
            </a:r>
            <a:r>
              <a:rPr lang="en-US" altLang="zh-CN" dirty="0"/>
              <a:t>·s)</a:t>
            </a:r>
          </a:p>
          <a:p>
            <a:pPr marL="228600" indent="-228600" algn="l">
              <a:buFont typeface="Arial" panose="020B0604020202020204" pitchFamily="34" charset="0"/>
              <a:buChar char="•"/>
            </a:pPr>
            <a:r>
              <a:rPr lang="zh-CN" altLang="en-US" dirty="0"/>
              <a:t>长度为</a:t>
            </a:r>
            <a:r>
              <a:rPr lang="en-US" altLang="zh-CN" dirty="0"/>
              <a:t>2 mm</a:t>
            </a:r>
            <a:r>
              <a:rPr lang="zh-CN" altLang="en-US" dirty="0"/>
              <a:t>模拟段总传质量为</a:t>
            </a:r>
            <a:r>
              <a:rPr lang="en-US" altLang="zh-CN" dirty="0"/>
              <a:t>6.71e-12 kg/s</a:t>
            </a:r>
            <a:r>
              <a:rPr lang="zh-CN" altLang="en-US" dirty="0"/>
              <a:t>。</a:t>
            </a:r>
            <a:endParaRPr lang="en-US" altLang="zh-CN" dirty="0"/>
          </a:p>
        </p:txBody>
      </p:sp>
      <p:pic>
        <p:nvPicPr>
          <p:cNvPr id="3" name="图片 2">
            <a:extLst>
              <a:ext uri="{FF2B5EF4-FFF2-40B4-BE49-F238E27FC236}">
                <a16:creationId xmlns:a16="http://schemas.microsoft.com/office/drawing/2014/main" id="{DCC15324-2C6F-4A91-A945-950E7F1FAB72}"/>
              </a:ext>
            </a:extLst>
          </p:cNvPr>
          <p:cNvPicPr>
            <a:picLocks noChangeAspect="1"/>
          </p:cNvPicPr>
          <p:nvPr/>
        </p:nvPicPr>
        <p:blipFill>
          <a:blip r:embed="rId2"/>
          <a:stretch>
            <a:fillRect/>
          </a:stretch>
        </p:blipFill>
        <p:spPr>
          <a:xfrm>
            <a:off x="732685" y="1448385"/>
            <a:ext cx="5592559" cy="3274881"/>
          </a:xfrm>
          <a:prstGeom prst="rect">
            <a:avLst/>
          </a:prstGeom>
        </p:spPr>
      </p:pic>
      <p:pic>
        <p:nvPicPr>
          <p:cNvPr id="6" name="图片 5">
            <a:extLst>
              <a:ext uri="{FF2B5EF4-FFF2-40B4-BE49-F238E27FC236}">
                <a16:creationId xmlns:a16="http://schemas.microsoft.com/office/drawing/2014/main" id="{AD512D82-7F10-4141-ADF3-D9AD8821AC7F}"/>
              </a:ext>
            </a:extLst>
          </p:cNvPr>
          <p:cNvPicPr>
            <a:picLocks noChangeAspect="1"/>
          </p:cNvPicPr>
          <p:nvPr/>
        </p:nvPicPr>
        <p:blipFill>
          <a:blip r:embed="rId3"/>
          <a:stretch>
            <a:fillRect/>
          </a:stretch>
        </p:blipFill>
        <p:spPr>
          <a:xfrm>
            <a:off x="6096000" y="1627165"/>
            <a:ext cx="5995043" cy="3072577"/>
          </a:xfrm>
          <a:prstGeom prst="rect">
            <a:avLst/>
          </a:prstGeom>
        </p:spPr>
      </p:pic>
      <p:sp>
        <p:nvSpPr>
          <p:cNvPr id="13" name="文本框 12">
            <a:extLst>
              <a:ext uri="{FF2B5EF4-FFF2-40B4-BE49-F238E27FC236}">
                <a16:creationId xmlns:a16="http://schemas.microsoft.com/office/drawing/2014/main" id="{C9116A15-3074-4496-A0B8-7AC041048E58}"/>
              </a:ext>
            </a:extLst>
          </p:cNvPr>
          <p:cNvSpPr txBox="1"/>
          <p:nvPr/>
        </p:nvSpPr>
        <p:spPr>
          <a:xfrm>
            <a:off x="908050" y="4459576"/>
            <a:ext cx="4451350" cy="307777"/>
          </a:xfrm>
          <a:prstGeom prst="rect">
            <a:avLst/>
          </a:prstGeom>
          <a:noFill/>
        </p:spPr>
        <p:txBody>
          <a:bodyPr wrap="square">
            <a:spAutoFit/>
          </a:bodyPr>
          <a:lstStyle/>
          <a:p>
            <a:pPr algn="ct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金属孔板</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等效</a:t>
            </a:r>
            <a:r>
              <a:rPr lang="zh-CN" altLang="zh-CN" sz="1400" dirty="0">
                <a:effectLst/>
                <a:latin typeface="楷体" panose="02010609060101010101" pitchFamily="49" charset="-122"/>
                <a:ea typeface="楷体" panose="02010609060101010101" pitchFamily="49" charset="-122"/>
                <a:cs typeface="Times New Roman" panose="02020603050405020304" pitchFamily="18" charset="0"/>
              </a:rPr>
              <a:t>结构气相</a:t>
            </a:r>
            <a:r>
              <a:rPr lang="zh-CN" altLang="en-US" sz="1400" dirty="0">
                <a:effectLst/>
                <a:latin typeface="楷体" panose="02010609060101010101" pitchFamily="49" charset="-122"/>
                <a:ea typeface="楷体" panose="02010609060101010101" pitchFamily="49" charset="-122"/>
                <a:cs typeface="Times New Roman" panose="02020603050405020304" pitchFamily="18" charset="0"/>
              </a:rPr>
              <a:t>及液相</a:t>
            </a:r>
            <a:r>
              <a:rPr lang="zh-CN" altLang="en-US" sz="1400" dirty="0">
                <a:latin typeface="楷体" panose="02010609060101010101" pitchFamily="49" charset="-122"/>
                <a:ea typeface="楷体" panose="02010609060101010101" pitchFamily="49" charset="-122"/>
                <a:cs typeface="Times New Roman" panose="02020603050405020304" pitchFamily="18" charset="0"/>
              </a:rPr>
              <a:t>流道丙烷摩尔分数分布图</a:t>
            </a:r>
            <a:endParaRPr lang="zh-CN" altLang="en-US" sz="1400" dirty="0">
              <a:latin typeface="楷体" panose="02010609060101010101" pitchFamily="49" charset="-122"/>
              <a:ea typeface="楷体" panose="02010609060101010101" pitchFamily="49" charset="-122"/>
            </a:endParaRPr>
          </a:p>
        </p:txBody>
      </p:sp>
      <p:sp>
        <p:nvSpPr>
          <p:cNvPr id="12" name="文本框 11">
            <a:extLst>
              <a:ext uri="{FF2B5EF4-FFF2-40B4-BE49-F238E27FC236}">
                <a16:creationId xmlns:a16="http://schemas.microsoft.com/office/drawing/2014/main" id="{E63C2733-3428-4BE0-97BE-AA161D7AE370}"/>
              </a:ext>
            </a:extLst>
          </p:cNvPr>
          <p:cNvSpPr txBox="1"/>
          <p:nvPr/>
        </p:nvSpPr>
        <p:spPr>
          <a:xfrm>
            <a:off x="2208307" y="1592379"/>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金属孔板等效结构</a:t>
            </a:r>
            <a:endParaRPr lang="en-US" altLang="zh-CN"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DD0D7073-81BB-4C4F-85B3-AE840CBF6FAC}"/>
              </a:ext>
            </a:extLst>
          </p:cNvPr>
          <p:cNvSpPr txBox="1"/>
          <p:nvPr/>
        </p:nvSpPr>
        <p:spPr>
          <a:xfrm>
            <a:off x="7838963" y="1586105"/>
            <a:ext cx="2144730" cy="369332"/>
          </a:xfrm>
          <a:prstGeom prst="rect">
            <a:avLst/>
          </a:prstGeom>
          <a:noFill/>
        </p:spPr>
        <p:txBody>
          <a:bodyPr wrap="square">
            <a:spAutoFit/>
          </a:bodyPr>
          <a:lstStyle/>
          <a:p>
            <a:pPr marL="0" indent="0">
              <a:spcBef>
                <a:spcPts val="600"/>
              </a:spcBef>
              <a:spcAft>
                <a:spcPts val="600"/>
              </a:spcAft>
              <a:buNone/>
            </a:pPr>
            <a:r>
              <a:rPr lang="zh-CN" altLang="en-US" dirty="0">
                <a:latin typeface="黑体" panose="02010609060101010101" pitchFamily="49" charset="-122"/>
                <a:ea typeface="黑体" panose="02010609060101010101" pitchFamily="49" charset="-122"/>
              </a:rPr>
              <a:t>多孔介质等效结构</a:t>
            </a:r>
            <a:endParaRPr lang="en-US" altLang="zh-CN"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3005401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模拟结果讨论</a:t>
            </a:r>
            <a:endParaRPr lang="en-US" sz="1600" b="0" dirty="0">
              <a:solidFill>
                <a:srgbClr val="33B885"/>
              </a:solidFill>
              <a:latin typeface="黑体" panose="02010609060101010101" pitchFamily="49" charset="-122"/>
              <a:ea typeface="黑体" panose="02010609060101010101" pitchFamily="49" charset="-122"/>
            </a:endParaRPr>
          </a:p>
        </p:txBody>
      </p:sp>
      <p:sp>
        <p:nvSpPr>
          <p:cNvPr id="31" name="文本占位符 3">
            <a:extLst>
              <a:ext uri="{FF2B5EF4-FFF2-40B4-BE49-F238E27FC236}">
                <a16:creationId xmlns:a16="http://schemas.microsoft.com/office/drawing/2014/main" id="{C69CB7B7-0415-45EA-AC82-BAE5CB88BDA7}"/>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4 </a:t>
            </a:r>
            <a:r>
              <a:rPr lang="zh-CN" altLang="en-US" b="1" dirty="0">
                <a:solidFill>
                  <a:srgbClr val="0079C1"/>
                </a:solidFill>
                <a:latin typeface="Times New Roman" panose="02020603050405020304" pitchFamily="18" charset="0"/>
              </a:rPr>
              <a:t>结构对比</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2" name="文本框 61">
            <a:extLst>
              <a:ext uri="{FF2B5EF4-FFF2-40B4-BE49-F238E27FC236}">
                <a16:creationId xmlns:a16="http://schemas.microsoft.com/office/drawing/2014/main" id="{5AF071F9-7D92-4D4C-8B75-1B6909085206}"/>
              </a:ext>
            </a:extLst>
          </p:cNvPr>
          <p:cNvSpPr txBox="1"/>
          <p:nvPr/>
        </p:nvSpPr>
        <p:spPr>
          <a:xfrm>
            <a:off x="7097780" y="2080375"/>
            <a:ext cx="4916420" cy="4516465"/>
          </a:xfrm>
          <a:prstGeom prst="rect">
            <a:avLst/>
          </a:prstGeom>
        </p:spPr>
        <p:txBody>
          <a:bodyPr vert="horz" lIns="91440" tIns="45720" rIns="91440" bIns="45720" rtlCol="0" anchor="t">
            <a:normAutofit fontScale="92500" lnSpcReduction="10000"/>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20000"/>
              </a:lnSpc>
              <a:spcBef>
                <a:spcPts val="600"/>
              </a:spcBef>
              <a:spcAft>
                <a:spcPts val="600"/>
              </a:spcAft>
            </a:pPr>
            <a:r>
              <a:rPr lang="zh-CN" altLang="en-US" dirty="0">
                <a:latin typeface="Times New Roman" panose="02020603050405020304" pitchFamily="18" charset="0"/>
              </a:rPr>
              <a:t>丙烷在多孔介质等效结构液相流道出口摩尔分数更高</a:t>
            </a:r>
            <a:endParaRPr lang="en-US" altLang="zh-CN" dirty="0">
              <a:latin typeface="Times New Roman" panose="02020603050405020304" pitchFamily="18" charset="0"/>
            </a:endParaRPr>
          </a:p>
          <a:p>
            <a:pPr>
              <a:lnSpc>
                <a:spcPct val="120000"/>
              </a:lnSpc>
              <a:spcBef>
                <a:spcPts val="600"/>
              </a:spcBef>
              <a:spcAft>
                <a:spcPts val="600"/>
              </a:spcAft>
            </a:pPr>
            <a:r>
              <a:rPr lang="zh-CN" altLang="en-US" dirty="0">
                <a:latin typeface="Times New Roman" panose="02020603050405020304" pitchFamily="18" charset="0"/>
              </a:rPr>
              <a:t>采用多孔介质等效结构的微通道精馏段丙烷总传质量是金属孔板等效结构的</a:t>
            </a:r>
            <a:r>
              <a:rPr lang="en-US" altLang="zh-CN" dirty="0">
                <a:latin typeface="Times New Roman" panose="02020603050405020304" pitchFamily="18" charset="0"/>
              </a:rPr>
              <a:t>2.49</a:t>
            </a:r>
            <a:r>
              <a:rPr lang="zh-CN" altLang="en-US" dirty="0">
                <a:latin typeface="Times New Roman" panose="02020603050405020304" pitchFamily="18" charset="0"/>
              </a:rPr>
              <a:t>倍</a:t>
            </a:r>
            <a:endParaRPr lang="en-US" altLang="zh-CN" dirty="0">
              <a:latin typeface="Times New Roman" panose="02020603050405020304" pitchFamily="18" charset="0"/>
            </a:endParaRPr>
          </a:p>
          <a:p>
            <a:pPr>
              <a:lnSpc>
                <a:spcPct val="120000"/>
              </a:lnSpc>
              <a:spcBef>
                <a:spcPts val="600"/>
              </a:spcBef>
              <a:spcAft>
                <a:spcPts val="600"/>
              </a:spcAft>
            </a:pPr>
            <a:r>
              <a:rPr lang="zh-CN" altLang="en-US" dirty="0">
                <a:latin typeface="Times New Roman" panose="02020603050405020304" pitchFamily="18" charset="0"/>
              </a:rPr>
              <a:t>采用多孔介质等效结构的气液接触面积为采用金属孔板等效结构的</a:t>
            </a:r>
            <a:r>
              <a:rPr lang="en-US" altLang="zh-CN" dirty="0">
                <a:latin typeface="Times New Roman" panose="02020603050405020304" pitchFamily="18" charset="0"/>
              </a:rPr>
              <a:t>14.52</a:t>
            </a:r>
            <a:r>
              <a:rPr lang="zh-CN" altLang="en-US" dirty="0">
                <a:latin typeface="Times New Roman" panose="02020603050405020304" pitchFamily="18" charset="0"/>
              </a:rPr>
              <a:t>倍</a:t>
            </a:r>
            <a:endParaRPr lang="en-US" altLang="zh-CN" dirty="0">
              <a:latin typeface="Times New Roman" panose="02020603050405020304" pitchFamily="18" charset="0"/>
            </a:endParaRPr>
          </a:p>
          <a:p>
            <a:pPr>
              <a:lnSpc>
                <a:spcPct val="120000"/>
              </a:lnSpc>
              <a:spcBef>
                <a:spcPts val="600"/>
              </a:spcBef>
              <a:spcAft>
                <a:spcPts val="600"/>
              </a:spcAft>
            </a:pPr>
            <a:r>
              <a:rPr lang="zh-CN" altLang="en-US" dirty="0">
                <a:latin typeface="Times New Roman" panose="02020603050405020304" pitchFamily="18" charset="0"/>
              </a:rPr>
              <a:t>多孔介质等效结构液相传质系数相较于金属孔板等效结构低</a:t>
            </a:r>
            <a:r>
              <a:rPr lang="en-US" altLang="zh-CN" dirty="0">
                <a:latin typeface="Times New Roman" panose="02020603050405020304" pitchFamily="18" charset="0"/>
              </a:rPr>
              <a:t>38.63%</a:t>
            </a:r>
          </a:p>
          <a:p>
            <a:pPr>
              <a:lnSpc>
                <a:spcPct val="120000"/>
              </a:lnSpc>
              <a:spcBef>
                <a:spcPts val="600"/>
              </a:spcBef>
              <a:spcAft>
                <a:spcPts val="600"/>
              </a:spcAft>
            </a:pPr>
            <a:r>
              <a:rPr lang="zh-CN" altLang="en-US" dirty="0">
                <a:latin typeface="Times New Roman" panose="02020603050405020304" pitchFamily="18" charset="0"/>
              </a:rPr>
              <a:t>优化金属孔板等效结构，增大气液相接触面积，有望提高采用金属孔板等效结构的分离效果</a:t>
            </a:r>
            <a:endParaRPr lang="en-US" altLang="zh-CN" dirty="0">
              <a:latin typeface="Times New Roman" panose="02020603050405020304" pitchFamily="18" charset="0"/>
            </a:endParaRPr>
          </a:p>
          <a:p>
            <a:pPr>
              <a:lnSpc>
                <a:spcPct val="120000"/>
              </a:lnSpc>
              <a:spcBef>
                <a:spcPts val="600"/>
              </a:spcBef>
              <a:spcAft>
                <a:spcPts val="600"/>
              </a:spcAft>
            </a:pPr>
            <a:r>
              <a:rPr lang="zh-CN" altLang="en-US" dirty="0">
                <a:latin typeface="Times New Roman" panose="02020603050405020304" pitchFamily="18" charset="0"/>
              </a:rPr>
              <a:t>提高多孔介质通道的传质系数能够进一步提高多孔介质等效结构的分离效果</a:t>
            </a:r>
            <a:r>
              <a:rPr lang="zh-CN" altLang="en-US" sz="1600" dirty="0">
                <a:latin typeface="Times New Roman" panose="02020603050405020304" pitchFamily="18" charset="0"/>
              </a:rPr>
              <a:t>。</a:t>
            </a:r>
            <a:endParaRPr lang="en-US" altLang="zh-CN" sz="1600" dirty="0">
              <a:latin typeface="Times New Roman" panose="02020603050405020304" pitchFamily="18" charset="0"/>
            </a:endParaRPr>
          </a:p>
        </p:txBody>
      </p:sp>
      <p:sp>
        <p:nvSpPr>
          <p:cNvPr id="13" name="文本框 12">
            <a:extLst>
              <a:ext uri="{FF2B5EF4-FFF2-40B4-BE49-F238E27FC236}">
                <a16:creationId xmlns:a16="http://schemas.microsoft.com/office/drawing/2014/main" id="{C9116A15-3074-4496-A0B8-7AC041048E58}"/>
              </a:ext>
            </a:extLst>
          </p:cNvPr>
          <p:cNvSpPr txBox="1"/>
          <p:nvPr/>
        </p:nvSpPr>
        <p:spPr>
          <a:xfrm>
            <a:off x="1561722" y="1512020"/>
            <a:ext cx="4227776" cy="369332"/>
          </a:xfrm>
          <a:prstGeom prst="rect">
            <a:avLst/>
          </a:prstGeom>
          <a:noFill/>
        </p:spPr>
        <p:txBody>
          <a:bodyPr wrap="square">
            <a:spAutoFit/>
          </a:bodyPr>
          <a:lstStyle/>
          <a:p>
            <a:pPr algn="ctr"/>
            <a:r>
              <a:rPr lang="zh-CN" altLang="en-US" dirty="0">
                <a:effectLst/>
                <a:latin typeface="黑体" panose="02010609060101010101" pitchFamily="49" charset="-122"/>
                <a:ea typeface="黑体" panose="02010609060101010101" pitchFamily="49" charset="-122"/>
                <a:cs typeface="Times New Roman" panose="02020603050405020304" pitchFamily="18" charset="0"/>
              </a:rPr>
              <a:t>微通道精馏设备模拟结果表</a:t>
            </a:r>
            <a:endParaRPr lang="zh-CN" altLang="en-US" dirty="0">
              <a:latin typeface="黑体" panose="02010609060101010101" pitchFamily="49" charset="-122"/>
              <a:ea typeface="黑体" panose="02010609060101010101" pitchFamily="49" charset="-122"/>
            </a:endParaRPr>
          </a:p>
        </p:txBody>
      </p:sp>
      <p:graphicFrame>
        <p:nvGraphicFramePr>
          <p:cNvPr id="2" name="表格 1">
            <a:extLst>
              <a:ext uri="{FF2B5EF4-FFF2-40B4-BE49-F238E27FC236}">
                <a16:creationId xmlns:a16="http://schemas.microsoft.com/office/drawing/2014/main" id="{40DC3F64-7A13-44B6-BCCC-97867FFDC0AB}"/>
              </a:ext>
            </a:extLst>
          </p:cNvPr>
          <p:cNvGraphicFramePr>
            <a:graphicFrameLocks noGrp="1"/>
          </p:cNvGraphicFramePr>
          <p:nvPr>
            <p:extLst>
              <p:ext uri="{D42A27DB-BD31-4B8C-83A1-F6EECF244321}">
                <p14:modId xmlns:p14="http://schemas.microsoft.com/office/powerpoint/2010/main" val="3488074115"/>
              </p:ext>
            </p:extLst>
          </p:nvPr>
        </p:nvGraphicFramePr>
        <p:xfrm>
          <a:off x="385721" y="1927648"/>
          <a:ext cx="6579779" cy="4300892"/>
        </p:xfrm>
        <a:graphic>
          <a:graphicData uri="http://schemas.openxmlformats.org/drawingml/2006/table">
            <a:tbl>
              <a:tblPr firstRow="1" firstCol="1" bandRow="1">
                <a:tableStyleId>{1E171933-4619-4E11-9A3F-F7608DF75F80}</a:tableStyleId>
              </a:tblPr>
              <a:tblGrid>
                <a:gridCol w="2979779">
                  <a:extLst>
                    <a:ext uri="{9D8B030D-6E8A-4147-A177-3AD203B41FA5}">
                      <a16:colId xmlns:a16="http://schemas.microsoft.com/office/drawing/2014/main" val="1488171828"/>
                    </a:ext>
                  </a:extLst>
                </a:gridCol>
                <a:gridCol w="1800000">
                  <a:extLst>
                    <a:ext uri="{9D8B030D-6E8A-4147-A177-3AD203B41FA5}">
                      <a16:colId xmlns:a16="http://schemas.microsoft.com/office/drawing/2014/main" val="3728690745"/>
                    </a:ext>
                  </a:extLst>
                </a:gridCol>
                <a:gridCol w="1800000">
                  <a:extLst>
                    <a:ext uri="{9D8B030D-6E8A-4147-A177-3AD203B41FA5}">
                      <a16:colId xmlns:a16="http://schemas.microsoft.com/office/drawing/2014/main" val="3718372716"/>
                    </a:ext>
                  </a:extLst>
                </a:gridCol>
              </a:tblGrid>
              <a:tr h="429967">
                <a:tc>
                  <a:txBody>
                    <a:bodyPr/>
                    <a:lstStyle/>
                    <a:p>
                      <a:pPr algn="ctr">
                        <a:lnSpc>
                          <a:spcPct val="107000"/>
                        </a:lnSpc>
                      </a:pPr>
                      <a:r>
                        <a:rPr lang="zh-CN" sz="1600" dirty="0">
                          <a:effectLst/>
                        </a:rPr>
                        <a:t>参数</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zh-CN" sz="1600" dirty="0">
                          <a:effectLst/>
                        </a:rPr>
                        <a:t>金属孔板</a:t>
                      </a:r>
                      <a:r>
                        <a:rPr lang="zh-CN" altLang="en-US" sz="1600" dirty="0">
                          <a:effectLst/>
                        </a:rPr>
                        <a:t>等效</a:t>
                      </a:r>
                      <a:r>
                        <a:rPr lang="zh-CN" sz="1600" dirty="0">
                          <a:effectLst/>
                        </a:rPr>
                        <a:t>结构</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zh-CN" sz="1600" dirty="0">
                          <a:effectLst/>
                        </a:rPr>
                        <a:t>多孔介质</a:t>
                      </a:r>
                      <a:r>
                        <a:rPr lang="zh-CN" altLang="en-US" sz="1600" dirty="0">
                          <a:effectLst/>
                        </a:rPr>
                        <a:t>等效</a:t>
                      </a:r>
                      <a:r>
                        <a:rPr lang="zh-CN" sz="1600" dirty="0">
                          <a:effectLst/>
                        </a:rPr>
                        <a:t>结构</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7846070"/>
                  </a:ext>
                </a:extLst>
              </a:tr>
              <a:tr h="429967">
                <a:tc>
                  <a:txBody>
                    <a:bodyPr/>
                    <a:lstStyle/>
                    <a:p>
                      <a:pPr algn="ctr">
                        <a:lnSpc>
                          <a:spcPct val="107000"/>
                        </a:lnSpc>
                      </a:pPr>
                      <a:r>
                        <a:rPr lang="zh-CN" sz="1600" dirty="0">
                          <a:effectLst/>
                        </a:rPr>
                        <a:t>液相出口丙烷摩尔分数</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1.08%</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a:effectLst/>
                        </a:rPr>
                        <a:t>1.20%</a:t>
                      </a:r>
                      <a:endParaRPr lang="zh-CN" sz="16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21924509"/>
                  </a:ext>
                </a:extLst>
              </a:tr>
              <a:tr h="430578">
                <a:tc>
                  <a:txBody>
                    <a:bodyPr/>
                    <a:lstStyle/>
                    <a:p>
                      <a:pPr algn="ctr">
                        <a:lnSpc>
                          <a:spcPct val="107000"/>
                        </a:lnSpc>
                      </a:pPr>
                      <a:r>
                        <a:rPr lang="zh-CN" sz="1600" dirty="0">
                          <a:effectLst/>
                        </a:rPr>
                        <a:t>模拟段丙烷总传质量</a:t>
                      </a:r>
                      <a:r>
                        <a:rPr lang="zh-CN" altLang="en-US" sz="1600" dirty="0">
                          <a:effectLst/>
                        </a:rPr>
                        <a:t>（</a:t>
                      </a:r>
                      <a:r>
                        <a:rPr lang="en-US" sz="1600" dirty="0">
                          <a:effectLst/>
                        </a:rPr>
                        <a:t>kg/s</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2.69E-12</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6.71E-12</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93856947"/>
                  </a:ext>
                </a:extLst>
              </a:tr>
              <a:tr h="430578">
                <a:tc>
                  <a:txBody>
                    <a:bodyPr/>
                    <a:lstStyle/>
                    <a:p>
                      <a:pPr algn="ctr">
                        <a:lnSpc>
                          <a:spcPct val="107000"/>
                        </a:lnSpc>
                      </a:pPr>
                      <a:r>
                        <a:rPr lang="zh-CN" sz="1600" dirty="0">
                          <a:effectLst/>
                        </a:rPr>
                        <a:t>单位面积丙烷传质</a:t>
                      </a:r>
                      <a:r>
                        <a:rPr lang="zh-CN" altLang="en-US" sz="1600" dirty="0">
                          <a:effectLst/>
                        </a:rPr>
                        <a:t>（</a:t>
                      </a:r>
                      <a:r>
                        <a:rPr lang="en-US" sz="1600" dirty="0">
                          <a:effectLst/>
                        </a:rPr>
                        <a:t>kg/(m</a:t>
                      </a:r>
                      <a:r>
                        <a:rPr lang="en-US" sz="1600" baseline="30000" dirty="0">
                          <a:effectLst/>
                        </a:rPr>
                        <a:t>2</a:t>
                      </a:r>
                      <a:r>
                        <a:rPr lang="en-US" sz="1600" dirty="0">
                          <a:effectLst/>
                        </a:rPr>
                        <a:t>·s)</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9.78E-05</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1.68E-05</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4171329"/>
                  </a:ext>
                </a:extLst>
              </a:tr>
              <a:tr h="429967">
                <a:tc>
                  <a:txBody>
                    <a:bodyPr/>
                    <a:lstStyle/>
                    <a:p>
                      <a:pPr algn="ctr">
                        <a:lnSpc>
                          <a:spcPct val="107000"/>
                        </a:lnSpc>
                      </a:pPr>
                      <a:r>
                        <a:rPr lang="zh-CN" sz="1600" dirty="0">
                          <a:effectLst/>
                        </a:rPr>
                        <a:t>液相传质系数</a:t>
                      </a:r>
                      <a:r>
                        <a:rPr lang="zh-CN" altLang="en-US" sz="1600" dirty="0">
                          <a:effectLst/>
                        </a:rPr>
                        <a:t>（</a:t>
                      </a:r>
                      <a:r>
                        <a:rPr lang="en-US" sz="1600" dirty="0">
                          <a:effectLst/>
                        </a:rPr>
                        <a:t>m/s</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3.03E-04</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1.86E-04</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48133361"/>
                  </a:ext>
                </a:extLst>
              </a:tr>
              <a:tr h="429967">
                <a:tc>
                  <a:txBody>
                    <a:bodyPr/>
                    <a:lstStyle/>
                    <a:p>
                      <a:pPr algn="ctr">
                        <a:lnSpc>
                          <a:spcPct val="107000"/>
                        </a:lnSpc>
                      </a:pPr>
                      <a:r>
                        <a:rPr lang="zh-CN" sz="1600" dirty="0">
                          <a:effectLst/>
                        </a:rPr>
                        <a:t>气液接触面积</a:t>
                      </a:r>
                      <a:r>
                        <a:rPr lang="zh-CN" altLang="en-US" sz="1600" dirty="0">
                          <a:effectLst/>
                        </a:rPr>
                        <a:t>（</a:t>
                      </a:r>
                      <a:r>
                        <a:rPr lang="en-US" sz="1600" dirty="0">
                          <a:effectLst/>
                        </a:rPr>
                        <a:t>m</a:t>
                      </a:r>
                      <a:r>
                        <a:rPr lang="en-US" sz="1600" baseline="30000" dirty="0">
                          <a:effectLst/>
                        </a:rPr>
                        <a:t>2</a:t>
                      </a:r>
                      <a:r>
                        <a:rPr lang="zh-CN" altLang="en-US" sz="1600" baseline="0" dirty="0">
                          <a:effectLst/>
                        </a:rPr>
                        <a:t>）</a:t>
                      </a:r>
                      <a:endParaRPr lang="zh-CN" sz="1600" baseline="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2.75E-08</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3.99E-07</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64107058"/>
                  </a:ext>
                </a:extLst>
              </a:tr>
              <a:tr h="429967">
                <a:tc>
                  <a:txBody>
                    <a:bodyPr/>
                    <a:lstStyle/>
                    <a:p>
                      <a:pPr algn="ctr">
                        <a:lnSpc>
                          <a:spcPct val="107000"/>
                        </a:lnSpc>
                      </a:pPr>
                      <a:r>
                        <a:rPr lang="zh-CN" sz="1600" dirty="0">
                          <a:effectLst/>
                        </a:rPr>
                        <a:t>液相流道压力差</a:t>
                      </a:r>
                      <a:r>
                        <a:rPr lang="zh-CN" altLang="en-US" sz="1600" dirty="0">
                          <a:effectLst/>
                        </a:rPr>
                        <a:t>（</a:t>
                      </a:r>
                      <a:r>
                        <a:rPr lang="en-US" sz="1600" dirty="0">
                          <a:effectLst/>
                        </a:rPr>
                        <a:t>Pa</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5.49</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59.36</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05399394"/>
                  </a:ext>
                </a:extLst>
              </a:tr>
              <a:tr h="429967">
                <a:tc>
                  <a:txBody>
                    <a:bodyPr/>
                    <a:lstStyle/>
                    <a:p>
                      <a:pPr algn="ctr">
                        <a:lnSpc>
                          <a:spcPct val="107000"/>
                        </a:lnSpc>
                      </a:pPr>
                      <a:r>
                        <a:rPr lang="zh-CN" sz="1600" dirty="0">
                          <a:effectLst/>
                        </a:rPr>
                        <a:t>气相流道压力差</a:t>
                      </a:r>
                      <a:r>
                        <a:rPr lang="zh-CN" altLang="en-US" sz="1600" dirty="0">
                          <a:effectLst/>
                        </a:rPr>
                        <a:t>（</a:t>
                      </a:r>
                      <a:r>
                        <a:rPr lang="en-US" sz="1600" dirty="0">
                          <a:effectLst/>
                        </a:rPr>
                        <a:t>Pa</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a:effectLst/>
                        </a:rPr>
                        <a:t>0.01</a:t>
                      </a:r>
                      <a:endParaRPr lang="zh-CN" sz="16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0.01</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31192621"/>
                  </a:ext>
                </a:extLst>
              </a:tr>
              <a:tr h="429967">
                <a:tc>
                  <a:txBody>
                    <a:bodyPr/>
                    <a:lstStyle/>
                    <a:p>
                      <a:pPr algn="ctr">
                        <a:lnSpc>
                          <a:spcPct val="107000"/>
                        </a:lnSpc>
                      </a:pPr>
                      <a:r>
                        <a:rPr lang="zh-CN" sz="1600" dirty="0">
                          <a:effectLst/>
                        </a:rPr>
                        <a:t>液相流道平均流速</a:t>
                      </a:r>
                      <a:r>
                        <a:rPr lang="zh-CN" altLang="en-US" sz="1600" dirty="0">
                          <a:effectLst/>
                        </a:rPr>
                        <a:t>（</a:t>
                      </a:r>
                      <a:r>
                        <a:rPr lang="en-US" sz="1600" dirty="0">
                          <a:effectLst/>
                        </a:rPr>
                        <a:t>m/s</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a:effectLst/>
                        </a:rPr>
                        <a:t>1.24E-03</a:t>
                      </a:r>
                      <a:endParaRPr lang="zh-CN" sz="160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5.09E-04</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45374375"/>
                  </a:ext>
                </a:extLst>
              </a:tr>
              <a:tr h="429967">
                <a:tc>
                  <a:txBody>
                    <a:bodyPr/>
                    <a:lstStyle/>
                    <a:p>
                      <a:pPr algn="ctr">
                        <a:lnSpc>
                          <a:spcPct val="107000"/>
                        </a:lnSpc>
                      </a:pPr>
                      <a:r>
                        <a:rPr lang="zh-CN" sz="1600" dirty="0">
                          <a:effectLst/>
                        </a:rPr>
                        <a:t>气相流道平均流速</a:t>
                      </a:r>
                      <a:r>
                        <a:rPr lang="zh-CN" altLang="en-US" sz="1600" dirty="0">
                          <a:effectLst/>
                        </a:rPr>
                        <a:t>（</a:t>
                      </a:r>
                      <a:r>
                        <a:rPr lang="en-US" sz="1600" dirty="0">
                          <a:effectLst/>
                        </a:rPr>
                        <a:t>m/s</a:t>
                      </a:r>
                      <a:r>
                        <a:rPr lang="zh-CN" altLang="en-US" sz="1600" dirty="0">
                          <a:effectLst/>
                        </a:rPr>
                        <a:t>）</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9.00E-03</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tc>
                  <a:txBody>
                    <a:bodyPr/>
                    <a:lstStyle/>
                    <a:p>
                      <a:pPr algn="ctr">
                        <a:lnSpc>
                          <a:spcPct val="107000"/>
                        </a:lnSpc>
                      </a:pPr>
                      <a:r>
                        <a:rPr lang="en-US" sz="1600" dirty="0">
                          <a:effectLst/>
                        </a:rPr>
                        <a:t>8.96E-03</a:t>
                      </a:r>
                      <a:endParaRPr lang="zh-CN" sz="1600" dirty="0">
                        <a:effectLst/>
                        <a:latin typeface="Times New Roman" panose="02020603050405020304" pitchFamily="18" charset="0"/>
                        <a:ea typeface="楷体" panose="02010609060101010101" pitchFamily="49"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97790465"/>
                  </a:ext>
                </a:extLst>
              </a:tr>
            </a:tbl>
          </a:graphicData>
        </a:graphic>
      </p:graphicFrame>
      <p:sp>
        <p:nvSpPr>
          <p:cNvPr id="7" name="Rectangle 1">
            <a:extLst>
              <a:ext uri="{FF2B5EF4-FFF2-40B4-BE49-F238E27FC236}">
                <a16:creationId xmlns:a16="http://schemas.microsoft.com/office/drawing/2014/main" id="{56482C9A-F8F3-4FDF-959A-F5DE5609120C}"/>
              </a:ext>
            </a:extLst>
          </p:cNvPr>
          <p:cNvSpPr/>
          <p:nvPr/>
        </p:nvSpPr>
        <p:spPr>
          <a:xfrm>
            <a:off x="7489198" y="1510880"/>
            <a:ext cx="4169402" cy="370472"/>
          </a:xfrm>
          <a:prstGeom prst="rect">
            <a:avLst/>
          </a:prstGeom>
          <a:solidFill>
            <a:srgbClr val="E0F78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33B885"/>
                </a:solidFill>
                <a:latin typeface="黑体" panose="02010609060101010101" pitchFamily="49" charset="-122"/>
                <a:ea typeface="黑体" panose="02010609060101010101" pitchFamily="49" charset="-122"/>
              </a:rPr>
              <a:t>多孔介质等效结构的分离效果更好</a:t>
            </a:r>
            <a:endParaRPr lang="en-US" sz="2000"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5769670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总结与展望</a:t>
            </a:r>
            <a:endParaRPr lang="en-US" sz="1600" b="0" dirty="0">
              <a:solidFill>
                <a:srgbClr val="33B885"/>
              </a:solidFill>
              <a:latin typeface="黑体" panose="02010609060101010101" pitchFamily="49" charset="-122"/>
              <a:ea typeface="黑体" panose="02010609060101010101" pitchFamily="49" charset="-122"/>
            </a:endParaRPr>
          </a:p>
        </p:txBody>
      </p:sp>
      <p:sp>
        <p:nvSpPr>
          <p:cNvPr id="9" name="文本框 8">
            <a:extLst>
              <a:ext uri="{FF2B5EF4-FFF2-40B4-BE49-F238E27FC236}">
                <a16:creationId xmlns:a16="http://schemas.microsoft.com/office/drawing/2014/main" id="{303F56AA-B6C3-4CAC-84FA-80D2037D9299}"/>
              </a:ext>
            </a:extLst>
          </p:cNvPr>
          <p:cNvSpPr txBox="1"/>
          <p:nvPr/>
        </p:nvSpPr>
        <p:spPr>
          <a:xfrm>
            <a:off x="699293" y="1257294"/>
            <a:ext cx="10641013" cy="4819655"/>
          </a:xfrm>
          <a:prstGeom prst="rect">
            <a:avLst/>
          </a:prstGeom>
        </p:spPr>
        <p:txBody>
          <a:bodyPr vert="horz" lIns="91440" tIns="45720" rIns="91440" bIns="45720" rtlCol="0" anchor="t">
            <a:normAutofit fontScale="92500"/>
          </a:bodyPr>
          <a:lstStyle>
            <a:defPPr>
              <a:defRPr lang="en-US"/>
            </a:defPPr>
            <a:lvl1pPr marL="228600" indent="-228600">
              <a:lnSpc>
                <a:spcPct val="120000"/>
              </a:lnSpc>
              <a:spcBef>
                <a:spcPts val="600"/>
              </a:spcBef>
              <a:spcAft>
                <a:spcPts val="600"/>
              </a:spcAft>
              <a:buFont typeface="Arial" panose="020B0604020202020204" pitchFamily="34" charset="0"/>
              <a:buChar char="•"/>
              <a:defRPr>
                <a:latin typeface="Times New Roman" panose="02020603050405020304" pitchFamily="18"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nSpc>
                <a:spcPct val="140000"/>
              </a:lnSpc>
              <a:buNone/>
            </a:pPr>
            <a:r>
              <a:rPr lang="en-US" altLang="zh-CN" sz="2000" dirty="0"/>
              <a:t>        </a:t>
            </a:r>
            <a:r>
              <a:rPr lang="zh-CN" altLang="zh-CN" sz="2000" dirty="0"/>
              <a:t>基于毛细力驱动的微通道精馏装置，建立了金属孔板</a:t>
            </a:r>
            <a:r>
              <a:rPr lang="zh-CN" altLang="en-US" sz="2000" dirty="0"/>
              <a:t>等效</a:t>
            </a:r>
            <a:r>
              <a:rPr lang="zh-CN" altLang="zh-CN" sz="2000" dirty="0"/>
              <a:t>结构及多孔介质</a:t>
            </a:r>
            <a:r>
              <a:rPr lang="zh-CN" altLang="en-US" sz="2000" dirty="0"/>
              <a:t>等效</a:t>
            </a:r>
            <a:r>
              <a:rPr lang="zh-CN" altLang="zh-CN" sz="2000" dirty="0"/>
              <a:t>结构两种微通道精馏装置结构</a:t>
            </a:r>
            <a:r>
              <a:rPr lang="zh-CN" altLang="en-US" sz="2000" dirty="0"/>
              <a:t>，</a:t>
            </a:r>
            <a:r>
              <a:rPr lang="zh-CN" altLang="zh-CN" sz="2000" dirty="0"/>
              <a:t>在</a:t>
            </a:r>
            <a:r>
              <a:rPr lang="en-US" altLang="zh-CN" sz="2000" dirty="0"/>
              <a:t> COMSOL Multiphysics® </a:t>
            </a:r>
            <a:r>
              <a:rPr lang="zh-CN" altLang="zh-CN" sz="2000" dirty="0"/>
              <a:t>软件中对发生在这两种结构中的丙烷</a:t>
            </a:r>
            <a:r>
              <a:rPr lang="en-US" altLang="zh-CN" sz="2000" dirty="0"/>
              <a:t>/</a:t>
            </a:r>
            <a:r>
              <a:rPr lang="zh-CN" altLang="zh-CN" sz="2000" dirty="0"/>
              <a:t>丙烯混合物分离过程进行了模拟，获得了微通道精馏装置中的速度、温度、压力及丙烷分数分布及变化情况。</a:t>
            </a:r>
            <a:endParaRPr lang="en-US" altLang="zh-CN" sz="2000" dirty="0"/>
          </a:p>
          <a:p>
            <a:pPr marL="396000" indent="-396000">
              <a:lnSpc>
                <a:spcPct val="140000"/>
              </a:lnSpc>
            </a:pPr>
            <a:r>
              <a:rPr lang="zh-CN" altLang="zh-CN" sz="2000" dirty="0"/>
              <a:t>相较于采用金属孔板</a:t>
            </a:r>
            <a:r>
              <a:rPr lang="zh-CN" altLang="en-US" sz="2000" dirty="0"/>
              <a:t>等效</a:t>
            </a:r>
            <a:r>
              <a:rPr lang="zh-CN" altLang="zh-CN" sz="2000" dirty="0"/>
              <a:t>结构</a:t>
            </a:r>
            <a:r>
              <a:rPr lang="zh-CN" altLang="en-US" sz="2000" dirty="0"/>
              <a:t>，</a:t>
            </a:r>
            <a:r>
              <a:rPr lang="zh-CN" altLang="zh-CN" sz="2000" dirty="0">
                <a:solidFill>
                  <a:srgbClr val="FF0000"/>
                </a:solidFill>
              </a:rPr>
              <a:t>多孔介质</a:t>
            </a:r>
            <a:r>
              <a:rPr lang="zh-CN" altLang="en-US" sz="2000" dirty="0">
                <a:solidFill>
                  <a:srgbClr val="FF0000"/>
                </a:solidFill>
              </a:rPr>
              <a:t>等效</a:t>
            </a:r>
            <a:r>
              <a:rPr lang="zh-CN" altLang="zh-CN" sz="2000" dirty="0">
                <a:solidFill>
                  <a:srgbClr val="FF0000"/>
                </a:solidFill>
              </a:rPr>
              <a:t>结构的分离效果更好</a:t>
            </a:r>
            <a:endParaRPr lang="en-US" altLang="zh-CN" sz="2000" dirty="0">
              <a:solidFill>
                <a:srgbClr val="FF0000"/>
              </a:solidFill>
            </a:endParaRPr>
          </a:p>
          <a:p>
            <a:pPr marL="396000" indent="-396000">
              <a:lnSpc>
                <a:spcPct val="140000"/>
              </a:lnSpc>
            </a:pPr>
            <a:r>
              <a:rPr lang="zh-CN" altLang="zh-CN" sz="2000" dirty="0"/>
              <a:t>多孔介质</a:t>
            </a:r>
            <a:r>
              <a:rPr lang="zh-CN" altLang="en-US" sz="2000" dirty="0">
                <a:latin typeface="Times New Roman" panose="02020603050405020304" pitchFamily="18" charset="0"/>
              </a:rPr>
              <a:t>等效</a:t>
            </a:r>
            <a:r>
              <a:rPr lang="zh-CN" altLang="zh-CN" sz="2000" dirty="0"/>
              <a:t>结构液相流道出口处</a:t>
            </a:r>
            <a:r>
              <a:rPr lang="zh-CN" altLang="en-US" sz="2000" dirty="0"/>
              <a:t>，</a:t>
            </a:r>
            <a:r>
              <a:rPr lang="zh-CN" altLang="zh-CN" sz="2000" dirty="0"/>
              <a:t>丙烷摩尔分数为</a:t>
            </a:r>
            <a:r>
              <a:rPr lang="en-US" altLang="zh-CN" sz="2000" dirty="0"/>
              <a:t>1.20%</a:t>
            </a:r>
            <a:r>
              <a:rPr lang="zh-CN" altLang="zh-CN" sz="2000" dirty="0"/>
              <a:t>，高于金属孔板</a:t>
            </a:r>
            <a:r>
              <a:rPr lang="zh-CN" altLang="en-US" sz="2000" dirty="0">
                <a:latin typeface="Times New Roman" panose="02020603050405020304" pitchFamily="18" charset="0"/>
              </a:rPr>
              <a:t>等效</a:t>
            </a:r>
            <a:r>
              <a:rPr lang="zh-CN" altLang="zh-CN" sz="2000" dirty="0"/>
              <a:t>结构</a:t>
            </a:r>
            <a:r>
              <a:rPr lang="en-US" altLang="zh-CN" sz="2000" dirty="0"/>
              <a:t>0.12%</a:t>
            </a:r>
          </a:p>
          <a:p>
            <a:pPr marL="396000" indent="-396000">
              <a:lnSpc>
                <a:spcPct val="140000"/>
              </a:lnSpc>
            </a:pPr>
            <a:r>
              <a:rPr lang="zh-CN" altLang="zh-CN" sz="2000" dirty="0"/>
              <a:t>多孔介质</a:t>
            </a:r>
            <a:r>
              <a:rPr lang="zh-CN" altLang="en-US" sz="2000" dirty="0">
                <a:latin typeface="Times New Roman" panose="02020603050405020304" pitchFamily="18" charset="0"/>
              </a:rPr>
              <a:t>等效</a:t>
            </a:r>
            <a:r>
              <a:rPr lang="zh-CN" altLang="zh-CN" sz="2000" dirty="0"/>
              <a:t>结构总传质量为金属孔板</a:t>
            </a:r>
            <a:r>
              <a:rPr lang="zh-CN" altLang="en-US" sz="2000" dirty="0">
                <a:latin typeface="Times New Roman" panose="02020603050405020304" pitchFamily="18" charset="0"/>
              </a:rPr>
              <a:t>等效</a:t>
            </a:r>
            <a:r>
              <a:rPr lang="zh-CN" altLang="zh-CN" sz="2000" dirty="0"/>
              <a:t>结构的</a:t>
            </a:r>
            <a:r>
              <a:rPr lang="en-US" altLang="zh-CN" sz="2000" dirty="0"/>
              <a:t>2.49</a:t>
            </a:r>
            <a:r>
              <a:rPr lang="zh-CN" altLang="zh-CN" sz="2000" dirty="0"/>
              <a:t>倍</a:t>
            </a:r>
            <a:endParaRPr lang="en-US" altLang="zh-CN" sz="2000" dirty="0"/>
          </a:p>
          <a:p>
            <a:pPr marL="0" indent="0">
              <a:lnSpc>
                <a:spcPct val="140000"/>
              </a:lnSpc>
              <a:buNone/>
            </a:pPr>
            <a:r>
              <a:rPr lang="zh-CN" altLang="en-US" sz="2000" dirty="0">
                <a:solidFill>
                  <a:srgbClr val="00B0F0"/>
                </a:solidFill>
              </a:rPr>
              <a:t>进一步研究方向：</a:t>
            </a:r>
            <a:endParaRPr lang="en-US" altLang="zh-CN" sz="2000" dirty="0">
              <a:solidFill>
                <a:srgbClr val="00B0F0"/>
              </a:solidFill>
            </a:endParaRPr>
          </a:p>
          <a:p>
            <a:pPr marL="396000" indent="-396000">
              <a:lnSpc>
                <a:spcPct val="140000"/>
              </a:lnSpc>
            </a:pPr>
            <a:r>
              <a:rPr lang="zh-CN" altLang="zh-CN" sz="2000" dirty="0"/>
              <a:t>优化金属孔板</a:t>
            </a:r>
            <a:r>
              <a:rPr lang="zh-CN" altLang="en-US" sz="2000" dirty="0">
                <a:latin typeface="Times New Roman" panose="02020603050405020304" pitchFamily="18" charset="0"/>
              </a:rPr>
              <a:t>等效</a:t>
            </a:r>
            <a:r>
              <a:rPr lang="zh-CN" altLang="zh-CN" sz="2000" dirty="0"/>
              <a:t>结构有望提高采用金属孔板</a:t>
            </a:r>
            <a:r>
              <a:rPr lang="zh-CN" altLang="en-US" sz="2000" dirty="0">
                <a:latin typeface="Times New Roman" panose="02020603050405020304" pitchFamily="18" charset="0"/>
              </a:rPr>
              <a:t>等效</a:t>
            </a:r>
            <a:r>
              <a:rPr lang="zh-CN" altLang="zh-CN" sz="2000" dirty="0"/>
              <a:t>结构的微通道精馏设备分离效果</a:t>
            </a:r>
            <a:endParaRPr lang="en-US" altLang="zh-CN" sz="2000" dirty="0"/>
          </a:p>
          <a:p>
            <a:pPr marL="396000" indent="-396000">
              <a:lnSpc>
                <a:spcPct val="140000"/>
              </a:lnSpc>
            </a:pPr>
            <a:r>
              <a:rPr lang="zh-CN" altLang="zh-CN" sz="2000" dirty="0"/>
              <a:t>提高多孔介质</a:t>
            </a:r>
            <a:r>
              <a:rPr lang="zh-CN" altLang="en-US" sz="2000" dirty="0">
                <a:latin typeface="Times New Roman" panose="02020603050405020304" pitchFamily="18" charset="0"/>
              </a:rPr>
              <a:t>等效</a:t>
            </a:r>
            <a:r>
              <a:rPr lang="zh-CN" altLang="zh-CN" sz="2000" dirty="0"/>
              <a:t>通道的传质系数能够进一步提高多孔介质</a:t>
            </a:r>
            <a:r>
              <a:rPr lang="zh-CN" altLang="en-US" sz="2000" dirty="0">
                <a:latin typeface="Times New Roman" panose="02020603050405020304" pitchFamily="18" charset="0"/>
              </a:rPr>
              <a:t>等效</a:t>
            </a:r>
            <a:r>
              <a:rPr lang="zh-CN" altLang="zh-CN" sz="2000" dirty="0"/>
              <a:t>结构的分离能力</a:t>
            </a:r>
            <a:endParaRPr lang="zh-CN" altLang="en-US" sz="2000" dirty="0"/>
          </a:p>
        </p:txBody>
      </p:sp>
    </p:spTree>
    <p:extLst>
      <p:ext uri="{BB962C8B-B14F-4D97-AF65-F5344CB8AC3E}">
        <p14:creationId xmlns:p14="http://schemas.microsoft.com/office/powerpoint/2010/main" val="75293754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B3C538-07FA-4B1A-8A2A-9FFE4635B9FC}"/>
              </a:ext>
            </a:extLst>
          </p:cNvPr>
          <p:cNvSpPr>
            <a:spLocks noGrp="1"/>
          </p:cNvSpPr>
          <p:nvPr>
            <p:ph type="ctrTitle"/>
          </p:nvPr>
        </p:nvSpPr>
        <p:spPr>
          <a:xfrm>
            <a:off x="490491" y="1430338"/>
            <a:ext cx="11211018" cy="2387600"/>
          </a:xfrm>
        </p:spPr>
        <p:txBody>
          <a:bodyPr anchor="b">
            <a:normAutofit/>
          </a:bodyPr>
          <a:lstStyle/>
          <a:p>
            <a:pPr>
              <a:lnSpc>
                <a:spcPct val="100000"/>
              </a:lnSpc>
            </a:pPr>
            <a:r>
              <a:rPr lang="zh-CN" altLang="en-US" sz="8800" dirty="0">
                <a:latin typeface="黑体" panose="02010609060101010101" pitchFamily="49" charset="-122"/>
                <a:ea typeface="黑体" panose="02010609060101010101" pitchFamily="49" charset="-122"/>
              </a:rPr>
              <a:t>谢谢！</a:t>
            </a:r>
          </a:p>
        </p:txBody>
      </p:sp>
    </p:spTree>
    <p:extLst>
      <p:ext uri="{BB962C8B-B14F-4D97-AF65-F5344CB8AC3E}">
        <p14:creationId xmlns:p14="http://schemas.microsoft.com/office/powerpoint/2010/main" val="40970500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2551730-C1EC-4641-AF50-86F03AAF2B0B}"/>
              </a:ext>
            </a:extLst>
          </p:cNvPr>
          <p:cNvSpPr>
            <a:spLocks noGrp="1"/>
          </p:cNvSpPr>
          <p:nvPr>
            <p:ph type="title"/>
          </p:nvPr>
        </p:nvSpPr>
        <p:spPr>
          <a:xfrm>
            <a:off x="298101" y="346845"/>
            <a:ext cx="2455415" cy="749547"/>
          </a:xfrm>
        </p:spPr>
        <p:txBody>
          <a:bodyPr>
            <a:normAutofit/>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目录</a:t>
            </a:r>
            <a:endParaRPr lang="en-US" sz="1800" b="0" dirty="0">
              <a:solidFill>
                <a:srgbClr val="33B885"/>
              </a:solidFill>
              <a:latin typeface="黑体" panose="02010609060101010101" pitchFamily="49" charset="-122"/>
              <a:ea typeface="黑体" panose="02010609060101010101" pitchFamily="49" charset="-122"/>
            </a:endParaRPr>
          </a:p>
        </p:txBody>
      </p:sp>
      <p:sp>
        <p:nvSpPr>
          <p:cNvPr id="5" name="Title 3">
            <a:extLst>
              <a:ext uri="{FF2B5EF4-FFF2-40B4-BE49-F238E27FC236}">
                <a16:creationId xmlns:a16="http://schemas.microsoft.com/office/drawing/2014/main" id="{0DEF5D37-31CB-46DD-9E51-C2D27E65DD0A}"/>
              </a:ext>
            </a:extLst>
          </p:cNvPr>
          <p:cNvSpPr txBox="1">
            <a:spLocks/>
          </p:cNvSpPr>
          <p:nvPr/>
        </p:nvSpPr>
        <p:spPr>
          <a:xfrm>
            <a:off x="1252758" y="1261245"/>
            <a:ext cx="7423499" cy="4809355"/>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b="1" kern="1200">
                <a:solidFill>
                  <a:srgbClr val="0079C1"/>
                </a:solidFill>
                <a:latin typeface="+mn-lt"/>
                <a:ea typeface="+mj-ea"/>
                <a:cs typeface="+mj-cs"/>
              </a:defRPr>
            </a:lvl1p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① 研究背景</a:t>
            </a:r>
            <a:endParaRPr lang="en-US" altLang="zh-CN" sz="4000" dirty="0">
              <a:latin typeface="黑体" panose="02010609060101010101" pitchFamily="49" charset="-122"/>
              <a:ea typeface="黑体" panose="02010609060101010101" pitchFamily="49" charset="-122"/>
            </a:endParaRPr>
          </a:p>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② 研究目的</a:t>
            </a:r>
            <a:endParaRPr lang="en-US" altLang="zh-CN" sz="4000" dirty="0">
              <a:latin typeface="黑体" panose="02010609060101010101" pitchFamily="49" charset="-122"/>
              <a:ea typeface="黑体" panose="02010609060101010101" pitchFamily="49" charset="-122"/>
            </a:endParaRPr>
          </a:p>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③ 模拟条件及几何模型</a:t>
            </a:r>
            <a:endParaRPr lang="en-US" altLang="zh-CN" sz="4000" dirty="0">
              <a:latin typeface="黑体" panose="02010609060101010101" pitchFamily="49" charset="-122"/>
              <a:ea typeface="黑体" panose="02010609060101010101" pitchFamily="49" charset="-122"/>
            </a:endParaRPr>
          </a:p>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④ 数值模型及模拟设置</a:t>
            </a:r>
            <a:endParaRPr lang="en-US" altLang="zh-CN" sz="4000" dirty="0">
              <a:latin typeface="黑体" panose="02010609060101010101" pitchFamily="49" charset="-122"/>
              <a:ea typeface="黑体" panose="02010609060101010101" pitchFamily="49" charset="-122"/>
            </a:endParaRPr>
          </a:p>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⑤ 模拟结果讨论</a:t>
            </a:r>
            <a:endParaRPr lang="en-US" altLang="zh-CN" sz="4000" dirty="0">
              <a:latin typeface="黑体" panose="02010609060101010101" pitchFamily="49" charset="-122"/>
              <a:ea typeface="黑体" panose="02010609060101010101" pitchFamily="49" charset="-122"/>
            </a:endParaRPr>
          </a:p>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⑥ 总结与展望</a:t>
            </a:r>
            <a:endParaRPr lang="en-US" sz="1800" b="0" dirty="0">
              <a:solidFill>
                <a:srgbClr val="33B885"/>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956695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2455415" cy="749547"/>
          </a:xfrm>
        </p:spPr>
        <p:txBody>
          <a:bodyPr>
            <a:normAutofit/>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研究背景</a:t>
            </a:r>
            <a:endParaRPr lang="en-US" sz="1800" b="0" dirty="0">
              <a:solidFill>
                <a:srgbClr val="33B885"/>
              </a:solidFill>
              <a:latin typeface="黑体" panose="02010609060101010101" pitchFamily="49" charset="-122"/>
              <a:ea typeface="黑体" panose="02010609060101010101" pitchFamily="49" charset="-122"/>
            </a:endParaRPr>
          </a:p>
        </p:txBody>
      </p:sp>
      <p:sp>
        <p:nvSpPr>
          <p:cNvPr id="5" name="Content Placeholder 4">
            <a:extLst>
              <a:ext uri="{FF2B5EF4-FFF2-40B4-BE49-F238E27FC236}">
                <a16:creationId xmlns:a16="http://schemas.microsoft.com/office/drawing/2014/main" id="{54A8FEAC-5D03-9E07-FC4F-770C7D75FED9}"/>
              </a:ext>
            </a:extLst>
          </p:cNvPr>
          <p:cNvSpPr>
            <a:spLocks noGrp="1"/>
          </p:cNvSpPr>
          <p:nvPr>
            <p:ph sz="half" idx="1"/>
          </p:nvPr>
        </p:nvSpPr>
        <p:spPr>
          <a:xfrm>
            <a:off x="1108678" y="4774545"/>
            <a:ext cx="3151868" cy="1244103"/>
          </a:xfrm>
        </p:spPr>
        <p:txBody>
          <a:bodyPr anchor="b">
            <a:normAutofit/>
          </a:bodyPr>
          <a:lstStyle/>
          <a:p>
            <a:pPr>
              <a:lnSpc>
                <a:spcPct val="100000"/>
              </a:lnSpc>
              <a:spcBef>
                <a:spcPts val="1200"/>
              </a:spcBef>
            </a:pPr>
            <a:r>
              <a:rPr lang="zh-CN" altLang="en-US" sz="1800" dirty="0">
                <a:latin typeface="黑体" panose="02010609060101010101" pitchFamily="49" charset="-122"/>
                <a:ea typeface="黑体" panose="02010609060101010101" pitchFamily="49" charset="-122"/>
              </a:rPr>
              <a:t>相对挥发度差异极小</a:t>
            </a:r>
            <a:endParaRPr lang="en-US" altLang="zh-CN" sz="1800" dirty="0">
              <a:latin typeface="黑体" panose="02010609060101010101" pitchFamily="49" charset="-122"/>
              <a:ea typeface="黑体" panose="02010609060101010101" pitchFamily="49" charset="-122"/>
            </a:endParaRPr>
          </a:p>
          <a:p>
            <a:pPr>
              <a:lnSpc>
                <a:spcPct val="100000"/>
              </a:lnSpc>
              <a:spcBef>
                <a:spcPts val="1200"/>
              </a:spcBef>
            </a:pPr>
            <a:r>
              <a:rPr lang="zh-CN" altLang="en-US" sz="1800" dirty="0">
                <a:latin typeface="黑体" panose="02010609060101010101" pitchFamily="49" charset="-122"/>
                <a:ea typeface="黑体" panose="02010609060101010101" pitchFamily="49" charset="-122"/>
              </a:rPr>
              <a:t>沸点十分接近</a:t>
            </a:r>
            <a:endParaRPr lang="en-US" altLang="zh-CN" sz="1800" dirty="0">
              <a:latin typeface="黑体" panose="02010609060101010101" pitchFamily="49" charset="-122"/>
              <a:ea typeface="黑体" panose="02010609060101010101" pitchFamily="49" charset="-122"/>
            </a:endParaRPr>
          </a:p>
          <a:p>
            <a:pPr>
              <a:lnSpc>
                <a:spcPct val="100000"/>
              </a:lnSpc>
              <a:spcBef>
                <a:spcPts val="1200"/>
              </a:spcBef>
            </a:pPr>
            <a:r>
              <a:rPr lang="zh-CN" altLang="en-US" sz="1800" dirty="0">
                <a:latin typeface="黑体" panose="02010609060101010101" pitchFamily="49" charset="-122"/>
                <a:ea typeface="黑体" panose="02010609060101010101" pitchFamily="49" charset="-122"/>
              </a:rPr>
              <a:t>最小理论塔板数非常高</a:t>
            </a:r>
            <a:endParaRPr lang="en-US" altLang="zh-CN" sz="1800" dirty="0">
              <a:latin typeface="黑体" panose="02010609060101010101" pitchFamily="49" charset="-122"/>
              <a:ea typeface="黑体" panose="02010609060101010101" pitchFamily="49" charset="-122"/>
            </a:endParaRPr>
          </a:p>
        </p:txBody>
      </p:sp>
      <p:pic>
        <p:nvPicPr>
          <p:cNvPr id="1026" name="Picture 2">
            <a:extLst>
              <a:ext uri="{FF2B5EF4-FFF2-40B4-BE49-F238E27FC236}">
                <a16:creationId xmlns:a16="http://schemas.microsoft.com/office/drawing/2014/main" id="{C9AEA12D-9887-49B3-8C6A-00461775EB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92146" y="2550796"/>
            <a:ext cx="2811173" cy="2099369"/>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a:extLst>
              <a:ext uri="{FF2B5EF4-FFF2-40B4-BE49-F238E27FC236}">
                <a16:creationId xmlns:a16="http://schemas.microsoft.com/office/drawing/2014/main" id="{57E58CA1-158C-4C79-B57B-C4609F7D8CAD}"/>
              </a:ext>
            </a:extLst>
          </p:cNvPr>
          <p:cNvSpPr txBox="1"/>
          <p:nvPr/>
        </p:nvSpPr>
        <p:spPr>
          <a:xfrm>
            <a:off x="662150" y="1361908"/>
            <a:ext cx="7514184" cy="412613"/>
          </a:xfrm>
          <a:prstGeom prst="rect">
            <a:avLst/>
          </a:prstGeom>
          <a:noFill/>
        </p:spPr>
        <p:txBody>
          <a:bodyPr wrap="square">
            <a:spAutoFit/>
          </a:bodyPr>
          <a:lstStyle/>
          <a:p>
            <a:pPr>
              <a:lnSpc>
                <a:spcPct val="120000"/>
              </a:lnSpc>
            </a:pPr>
            <a:r>
              <a:rPr lang="zh-CN" altLang="en-US" sz="2000" dirty="0">
                <a:latin typeface="黑体" panose="02010609060101010101" pitchFamily="49" charset="-122"/>
                <a:ea typeface="黑体" panose="02010609060101010101" pitchFamily="49" charset="-122"/>
              </a:rPr>
              <a:t>精馏：利用混合物中各组分挥发度差异及沸点差进行分离的方法</a:t>
            </a:r>
            <a:endParaRPr lang="en-US" altLang="zh-CN" sz="2000" dirty="0">
              <a:latin typeface="黑体" panose="02010609060101010101" pitchFamily="49" charset="-122"/>
              <a:ea typeface="黑体" panose="02010609060101010101" pitchFamily="49" charset="-122"/>
            </a:endParaRPr>
          </a:p>
        </p:txBody>
      </p:sp>
      <p:sp>
        <p:nvSpPr>
          <p:cNvPr id="13" name="文本框 12">
            <a:extLst>
              <a:ext uri="{FF2B5EF4-FFF2-40B4-BE49-F238E27FC236}">
                <a16:creationId xmlns:a16="http://schemas.microsoft.com/office/drawing/2014/main" id="{55C99FA1-A0A8-4928-B662-21DD365AB082}"/>
              </a:ext>
            </a:extLst>
          </p:cNvPr>
          <p:cNvSpPr txBox="1"/>
          <p:nvPr/>
        </p:nvSpPr>
        <p:spPr>
          <a:xfrm>
            <a:off x="4992146" y="1936968"/>
            <a:ext cx="1535820" cy="412613"/>
          </a:xfrm>
          <a:prstGeom prst="rect">
            <a:avLst/>
          </a:prstGeom>
          <a:noFill/>
        </p:spPr>
        <p:txBody>
          <a:bodyPr wrap="square">
            <a:spAutoFit/>
          </a:bodyPr>
          <a:lstStyle/>
          <a:p>
            <a:pPr>
              <a:lnSpc>
                <a:spcPct val="120000"/>
              </a:lnSpc>
            </a:pPr>
            <a:r>
              <a:rPr lang="zh-CN" altLang="en-US" sz="2000" dirty="0">
                <a:latin typeface="黑体" panose="02010609060101010101" pitchFamily="49" charset="-122"/>
                <a:ea typeface="黑体" panose="02010609060101010101" pitchFamily="49" charset="-122"/>
              </a:rPr>
              <a:t>传统精馏塔</a:t>
            </a:r>
            <a:endParaRPr lang="en-US" altLang="zh-CN" sz="20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3290D72E-E969-4F47-8DAE-DE36FEF8AA9C}"/>
              </a:ext>
            </a:extLst>
          </p:cNvPr>
          <p:cNvSpPr txBox="1"/>
          <p:nvPr/>
        </p:nvSpPr>
        <p:spPr>
          <a:xfrm>
            <a:off x="662150" y="1936968"/>
            <a:ext cx="3316990" cy="412613"/>
          </a:xfrm>
          <a:prstGeom prst="rect">
            <a:avLst/>
          </a:prstGeom>
          <a:noFill/>
        </p:spPr>
        <p:txBody>
          <a:bodyPr wrap="square">
            <a:spAutoFit/>
          </a:bodyPr>
          <a:lstStyle/>
          <a:p>
            <a:pPr>
              <a:lnSpc>
                <a:spcPct val="120000"/>
              </a:lnSpc>
            </a:pPr>
            <a:r>
              <a:rPr lang="zh-CN" altLang="en-US" sz="2000" dirty="0">
                <a:latin typeface="黑体" panose="02010609060101010101" pitchFamily="49" charset="-122"/>
                <a:ea typeface="黑体" panose="02010609060101010101" pitchFamily="49" charset="-122"/>
              </a:rPr>
              <a:t>难分离物质：</a:t>
            </a:r>
            <a:endParaRPr lang="en-US" altLang="zh-CN" sz="2000" dirty="0">
              <a:latin typeface="黑体" panose="02010609060101010101" pitchFamily="49" charset="-122"/>
              <a:ea typeface="黑体" panose="02010609060101010101" pitchFamily="49" charset="-122"/>
            </a:endParaRPr>
          </a:p>
        </p:txBody>
      </p:sp>
      <p:pic>
        <p:nvPicPr>
          <p:cNvPr id="1038" name="Picture 14">
            <a:extLst>
              <a:ext uri="{FF2B5EF4-FFF2-40B4-BE49-F238E27FC236}">
                <a16:creationId xmlns:a16="http://schemas.microsoft.com/office/drawing/2014/main" id="{E76A702D-224B-4881-9786-EDA506B03FCD}"/>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476" r="41001"/>
          <a:stretch/>
        </p:blipFill>
        <p:spPr bwMode="auto">
          <a:xfrm>
            <a:off x="8580620" y="2800403"/>
            <a:ext cx="2956700" cy="1735790"/>
          </a:xfrm>
          <a:prstGeom prst="rect">
            <a:avLst/>
          </a:prstGeom>
          <a:noFill/>
          <a:extLst>
            <a:ext uri="{909E8E84-426E-40DD-AFC4-6F175D3DCCD1}">
              <a14:hiddenFill xmlns:a14="http://schemas.microsoft.com/office/drawing/2010/main">
                <a:solidFill>
                  <a:srgbClr val="FFFFFF"/>
                </a:solidFill>
              </a14:hiddenFill>
            </a:ext>
          </a:extLst>
        </p:spPr>
      </p:pic>
      <p:sp>
        <p:nvSpPr>
          <p:cNvPr id="33" name="箭头: V 形 32">
            <a:extLst>
              <a:ext uri="{FF2B5EF4-FFF2-40B4-BE49-F238E27FC236}">
                <a16:creationId xmlns:a16="http://schemas.microsoft.com/office/drawing/2014/main" id="{3343DD0D-7435-442A-859B-239E0918374B}"/>
              </a:ext>
            </a:extLst>
          </p:cNvPr>
          <p:cNvSpPr/>
          <p:nvPr/>
        </p:nvSpPr>
        <p:spPr>
          <a:xfrm>
            <a:off x="7897477" y="3459543"/>
            <a:ext cx="432390" cy="432390"/>
          </a:xfrm>
          <a:prstGeom prst="chevron">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Content Placeholder 4">
            <a:extLst>
              <a:ext uri="{FF2B5EF4-FFF2-40B4-BE49-F238E27FC236}">
                <a16:creationId xmlns:a16="http://schemas.microsoft.com/office/drawing/2014/main" id="{D85A09FC-16DC-42BB-8994-A22312C87223}"/>
              </a:ext>
            </a:extLst>
          </p:cNvPr>
          <p:cNvSpPr txBox="1">
            <a:spLocks/>
          </p:cNvSpPr>
          <p:nvPr/>
        </p:nvSpPr>
        <p:spPr>
          <a:xfrm>
            <a:off x="4857155" y="4943462"/>
            <a:ext cx="5504075" cy="906271"/>
          </a:xfrm>
          <a:prstGeom prst="rect">
            <a:avLst/>
          </a:prstGeom>
        </p:spPr>
        <p:txBody>
          <a:bodyPr vert="horz" lIns="91440" tIns="45720" rIns="91440" bIns="45720" rtlCol="0" anchor="b">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1200"/>
              </a:spcBef>
            </a:pPr>
            <a:r>
              <a:rPr lang="zh-CN" altLang="en-US" sz="1800" dirty="0">
                <a:latin typeface="黑体" panose="02010609060101010101" pitchFamily="49" charset="-122"/>
                <a:ea typeface="黑体" panose="02010609060101010101" pitchFamily="49" charset="-122"/>
              </a:rPr>
              <a:t>采用传统精馏塔需要极高的高度，建造困难</a:t>
            </a:r>
            <a:endParaRPr lang="en-US" altLang="zh-CN" sz="1800" dirty="0">
              <a:latin typeface="黑体" panose="02010609060101010101" pitchFamily="49" charset="-122"/>
              <a:ea typeface="黑体" panose="02010609060101010101" pitchFamily="49" charset="-122"/>
            </a:endParaRPr>
          </a:p>
          <a:p>
            <a:pPr>
              <a:lnSpc>
                <a:spcPct val="100000"/>
              </a:lnSpc>
              <a:spcBef>
                <a:spcPts val="1200"/>
              </a:spcBef>
            </a:pPr>
            <a:r>
              <a:rPr lang="zh-CN" altLang="en-US" sz="1800" dirty="0">
                <a:latin typeface="黑体" panose="02010609060101010101" pitchFamily="49" charset="-122"/>
                <a:ea typeface="黑体" panose="02010609060101010101" pitchFamily="49" charset="-122"/>
              </a:rPr>
              <a:t>采用级联式结构，仍需很大空间</a:t>
            </a:r>
            <a:endParaRPr lang="en-US" altLang="zh-CN" sz="1800" dirty="0">
              <a:latin typeface="黑体" panose="02010609060101010101" pitchFamily="49" charset="-122"/>
              <a:ea typeface="黑体" panose="02010609060101010101" pitchFamily="49" charset="-122"/>
            </a:endParaRPr>
          </a:p>
        </p:txBody>
      </p:sp>
      <p:sp>
        <p:nvSpPr>
          <p:cNvPr id="34" name="文本框 33">
            <a:extLst>
              <a:ext uri="{FF2B5EF4-FFF2-40B4-BE49-F238E27FC236}">
                <a16:creationId xmlns:a16="http://schemas.microsoft.com/office/drawing/2014/main" id="{C6D28EFE-080F-452B-B310-495D77F6E876}"/>
              </a:ext>
            </a:extLst>
          </p:cNvPr>
          <p:cNvSpPr txBox="1"/>
          <p:nvPr/>
        </p:nvSpPr>
        <p:spPr>
          <a:xfrm>
            <a:off x="9291060" y="2411434"/>
            <a:ext cx="1535820" cy="380553"/>
          </a:xfrm>
          <a:prstGeom prst="rect">
            <a:avLst/>
          </a:prstGeom>
          <a:noFill/>
        </p:spPr>
        <p:txBody>
          <a:bodyPr wrap="square">
            <a:spAutoFit/>
          </a:bodyPr>
          <a:lstStyle/>
          <a:p>
            <a:pPr algn="ctr">
              <a:lnSpc>
                <a:spcPct val="120000"/>
              </a:lnSpc>
            </a:pPr>
            <a:r>
              <a:rPr lang="zh-CN" altLang="en-US" dirty="0">
                <a:solidFill>
                  <a:srgbClr val="33B885"/>
                </a:solidFill>
                <a:latin typeface="黑体" panose="02010609060101010101" pitchFamily="49" charset="-122"/>
                <a:ea typeface="黑体" panose="02010609060101010101" pitchFamily="49" charset="-122"/>
              </a:rPr>
              <a:t>级联布置</a:t>
            </a:r>
            <a:endParaRPr lang="en-US" altLang="zh-CN" dirty="0">
              <a:solidFill>
                <a:srgbClr val="33B885"/>
              </a:solidFill>
              <a:latin typeface="黑体" panose="02010609060101010101" pitchFamily="49" charset="-122"/>
              <a:ea typeface="黑体" panose="02010609060101010101" pitchFamily="49" charset="-122"/>
            </a:endParaRPr>
          </a:p>
        </p:txBody>
      </p:sp>
      <p:pic>
        <p:nvPicPr>
          <p:cNvPr id="2050" name="Picture 2" descr="试管--广州市授科仪器科技有限公司,授科仪器,广州授科">
            <a:extLst>
              <a:ext uri="{FF2B5EF4-FFF2-40B4-BE49-F238E27FC236}">
                <a16:creationId xmlns:a16="http://schemas.microsoft.com/office/drawing/2014/main" id="{32CF40B1-1370-4F21-A091-8B0A023A59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6552" y="2441977"/>
            <a:ext cx="2622588" cy="20351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39326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 name="图片 80">
            <a:extLst>
              <a:ext uri="{FF2B5EF4-FFF2-40B4-BE49-F238E27FC236}">
                <a16:creationId xmlns:a16="http://schemas.microsoft.com/office/drawing/2014/main" id="{698DFA29-9B7F-4282-BD8B-B5B343612B54}"/>
              </a:ext>
            </a:extLst>
          </p:cNvPr>
          <p:cNvPicPr>
            <a:picLocks noChangeAspect="1"/>
          </p:cNvPicPr>
          <p:nvPr/>
        </p:nvPicPr>
        <p:blipFill rotWithShape="1">
          <a:blip r:embed="rId2"/>
          <a:srcRect l="9300" t="370" r="11004" b="12684"/>
          <a:stretch/>
        </p:blipFill>
        <p:spPr>
          <a:xfrm>
            <a:off x="2218576" y="2823194"/>
            <a:ext cx="7668259" cy="1966464"/>
          </a:xfrm>
          <a:prstGeom prst="rect">
            <a:avLst/>
          </a:prstGeom>
        </p:spPr>
      </p:pic>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2455415" cy="749547"/>
          </a:xfrm>
        </p:spPr>
        <p:txBody>
          <a:bodyPr>
            <a:normAutofit/>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研究背景</a:t>
            </a:r>
            <a:endParaRPr lang="en-US" sz="1800" b="0" dirty="0">
              <a:solidFill>
                <a:srgbClr val="33B885"/>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57E58CA1-158C-4C79-B57B-C4609F7D8CAD}"/>
              </a:ext>
            </a:extLst>
          </p:cNvPr>
          <p:cNvSpPr txBox="1"/>
          <p:nvPr/>
        </p:nvSpPr>
        <p:spPr>
          <a:xfrm>
            <a:off x="662150" y="1361908"/>
            <a:ext cx="7514184" cy="412613"/>
          </a:xfrm>
          <a:prstGeom prst="rect">
            <a:avLst/>
          </a:prstGeom>
          <a:noFill/>
        </p:spPr>
        <p:txBody>
          <a:bodyPr wrap="square">
            <a:spAutoFit/>
          </a:bodyPr>
          <a:lstStyle/>
          <a:p>
            <a:pPr>
              <a:lnSpc>
                <a:spcPct val="120000"/>
              </a:lnSpc>
            </a:pPr>
            <a:r>
              <a:rPr lang="zh-CN" altLang="en-US" sz="2000" dirty="0">
                <a:latin typeface="黑体" panose="02010609060101010101" pitchFamily="49" charset="-122"/>
                <a:ea typeface="黑体" panose="02010609060101010101" pitchFamily="49" charset="-122"/>
              </a:rPr>
              <a:t>微通道精馏：在微通道中以更小的体积实现更高级数的精馏</a:t>
            </a:r>
            <a:endParaRPr lang="en-US" altLang="zh-CN" sz="2000" dirty="0">
              <a:latin typeface="黑体" panose="02010609060101010101" pitchFamily="49" charset="-122"/>
              <a:ea typeface="黑体" panose="02010609060101010101" pitchFamily="49" charset="-122"/>
            </a:endParaRPr>
          </a:p>
        </p:txBody>
      </p:sp>
      <p:sp>
        <p:nvSpPr>
          <p:cNvPr id="14" name="文本框 13">
            <a:extLst>
              <a:ext uri="{FF2B5EF4-FFF2-40B4-BE49-F238E27FC236}">
                <a16:creationId xmlns:a16="http://schemas.microsoft.com/office/drawing/2014/main" id="{3290D72E-E969-4F47-8DAE-DE36FEF8AA9C}"/>
              </a:ext>
            </a:extLst>
          </p:cNvPr>
          <p:cNvSpPr txBox="1"/>
          <p:nvPr/>
        </p:nvSpPr>
        <p:spPr>
          <a:xfrm>
            <a:off x="662149" y="1936968"/>
            <a:ext cx="7907693" cy="412613"/>
          </a:xfrm>
          <a:prstGeom prst="rect">
            <a:avLst/>
          </a:prstGeom>
          <a:noFill/>
        </p:spPr>
        <p:txBody>
          <a:bodyPr wrap="square">
            <a:spAutoFit/>
          </a:bodyPr>
          <a:lstStyle/>
          <a:p>
            <a:pPr marL="342900" indent="-342900">
              <a:lnSpc>
                <a:spcPct val="120000"/>
              </a:lnSpc>
              <a:buFont typeface="Arial" panose="020B0604020202020204" pitchFamily="34" charset="0"/>
              <a:buChar char="•"/>
            </a:pPr>
            <a:r>
              <a:rPr lang="zh-CN" altLang="en-US" sz="2000" dirty="0">
                <a:latin typeface="黑体" panose="02010609060101010101" pitchFamily="49" charset="-122"/>
                <a:ea typeface="黑体" panose="02010609060101010101" pitchFamily="49" charset="-122"/>
              </a:rPr>
              <a:t>常见的气液逆流驱动方式：载气  真空  </a:t>
            </a:r>
            <a:r>
              <a:rPr lang="zh-CN" altLang="en-US" sz="2000" b="1" dirty="0">
                <a:solidFill>
                  <a:srgbClr val="33B885"/>
                </a:solidFill>
                <a:latin typeface="黑体" panose="02010609060101010101" pitchFamily="49" charset="-122"/>
                <a:ea typeface="黑体" panose="02010609060101010101" pitchFamily="49" charset="-122"/>
              </a:rPr>
              <a:t>毛细力</a:t>
            </a:r>
            <a:r>
              <a:rPr lang="zh-CN" altLang="en-US" sz="2000" dirty="0">
                <a:latin typeface="黑体" panose="02010609060101010101" pitchFamily="49" charset="-122"/>
                <a:ea typeface="黑体" panose="02010609060101010101" pitchFamily="49" charset="-122"/>
              </a:rPr>
              <a:t>  离心力</a:t>
            </a:r>
            <a:endParaRPr lang="en-US" altLang="zh-CN" sz="2000" dirty="0">
              <a:latin typeface="黑体" panose="02010609060101010101" pitchFamily="49" charset="-122"/>
              <a:ea typeface="黑体" panose="02010609060101010101" pitchFamily="49" charset="-122"/>
            </a:endParaRPr>
          </a:p>
        </p:txBody>
      </p:sp>
      <p:sp>
        <p:nvSpPr>
          <p:cNvPr id="46" name="文本框 45">
            <a:extLst>
              <a:ext uri="{FF2B5EF4-FFF2-40B4-BE49-F238E27FC236}">
                <a16:creationId xmlns:a16="http://schemas.microsoft.com/office/drawing/2014/main" id="{34E09F58-51B6-49D7-B050-E2640DB2009A}"/>
              </a:ext>
            </a:extLst>
          </p:cNvPr>
          <p:cNvSpPr txBox="1"/>
          <p:nvPr/>
        </p:nvSpPr>
        <p:spPr>
          <a:xfrm>
            <a:off x="6162268" y="4420326"/>
            <a:ext cx="666946" cy="369332"/>
          </a:xfrm>
          <a:prstGeom prst="rect">
            <a:avLst/>
          </a:prstGeom>
          <a:noFill/>
          <a:ln w="28575">
            <a:solidFill>
              <a:srgbClr val="C00000"/>
            </a:solidFill>
          </a:ln>
        </p:spPr>
        <p:txBody>
          <a:bodyPr wrap="square">
            <a:spAutoFit/>
          </a:bodyPr>
          <a:lstStyle>
            <a:defPPr>
              <a:defRPr lang="en-US"/>
            </a:defPPr>
            <a:lvl1pPr algn="ctr">
              <a:defRPr b="0" i="0">
                <a:solidFill>
                  <a:srgbClr val="000000"/>
                </a:solidFill>
                <a:effectLst/>
                <a:latin typeface="微软雅黑" panose="020B0503020204020204" pitchFamily="34" charset="-122"/>
                <a:ea typeface="微软雅黑" panose="020B0503020204020204" pitchFamily="34" charset="-122"/>
              </a:defRPr>
            </a:lvl1pPr>
          </a:lstStyle>
          <a:p>
            <a:r>
              <a:rPr lang="zh-CN" altLang="en-US" dirty="0"/>
              <a:t>进料</a:t>
            </a:r>
          </a:p>
        </p:txBody>
      </p:sp>
      <p:sp>
        <p:nvSpPr>
          <p:cNvPr id="47" name="文本框 46">
            <a:extLst>
              <a:ext uri="{FF2B5EF4-FFF2-40B4-BE49-F238E27FC236}">
                <a16:creationId xmlns:a16="http://schemas.microsoft.com/office/drawing/2014/main" id="{93DC5C0A-D71B-4967-8805-113C4318BD9F}"/>
              </a:ext>
            </a:extLst>
          </p:cNvPr>
          <p:cNvSpPr txBox="1"/>
          <p:nvPr/>
        </p:nvSpPr>
        <p:spPr>
          <a:xfrm>
            <a:off x="560525" y="3462271"/>
            <a:ext cx="1658051" cy="646331"/>
          </a:xfrm>
          <a:prstGeom prst="rect">
            <a:avLst/>
          </a:prstGeom>
          <a:noFill/>
          <a:ln w="28575">
            <a:solidFill>
              <a:srgbClr val="C00000"/>
            </a:solid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dirty="0"/>
              <a:t>底部产品</a:t>
            </a:r>
            <a:endParaRPr lang="en-US" altLang="zh-CN" dirty="0"/>
          </a:p>
          <a:p>
            <a:pPr algn="ctr"/>
            <a:r>
              <a:rPr lang="zh-CN" altLang="en-US" dirty="0"/>
              <a:t>重组分含量高</a:t>
            </a:r>
          </a:p>
        </p:txBody>
      </p:sp>
      <p:sp>
        <p:nvSpPr>
          <p:cNvPr id="48" name="文本框 47">
            <a:extLst>
              <a:ext uri="{FF2B5EF4-FFF2-40B4-BE49-F238E27FC236}">
                <a16:creationId xmlns:a16="http://schemas.microsoft.com/office/drawing/2014/main" id="{0DC52029-2306-4D5C-9537-03A6431DB49C}"/>
              </a:ext>
            </a:extLst>
          </p:cNvPr>
          <p:cNvSpPr txBox="1"/>
          <p:nvPr/>
        </p:nvSpPr>
        <p:spPr>
          <a:xfrm>
            <a:off x="9886835" y="3462271"/>
            <a:ext cx="1560884" cy="646331"/>
          </a:xfrm>
          <a:prstGeom prst="rect">
            <a:avLst/>
          </a:prstGeom>
          <a:noFill/>
          <a:ln w="28575">
            <a:solidFill>
              <a:srgbClr val="C00000"/>
            </a:solidFill>
          </a:ln>
        </p:spPr>
        <p:txBody>
          <a:bodyPr wrap="square">
            <a:spAutoFit/>
          </a:bodyPr>
          <a:lstStyle>
            <a:defPPr>
              <a:defRPr lang="en-US"/>
            </a:defPPr>
            <a:lvl1pPr algn="ctr">
              <a:defRPr b="0" i="0">
                <a:solidFill>
                  <a:srgbClr val="000000"/>
                </a:solidFill>
                <a:effectLst/>
                <a:latin typeface="微软雅黑" panose="020B0503020204020204" pitchFamily="34" charset="-122"/>
                <a:ea typeface="微软雅黑" panose="020B0503020204020204" pitchFamily="34" charset="-122"/>
              </a:defRPr>
            </a:lvl1pPr>
          </a:lstStyle>
          <a:p>
            <a:r>
              <a:rPr lang="zh-CN" altLang="en-US" dirty="0"/>
              <a:t>顶部产品</a:t>
            </a:r>
            <a:endParaRPr lang="en-US" altLang="zh-CN" dirty="0"/>
          </a:p>
          <a:p>
            <a:r>
              <a:rPr lang="zh-CN" altLang="en-US" dirty="0"/>
              <a:t>轻组分含量高</a:t>
            </a:r>
          </a:p>
        </p:txBody>
      </p:sp>
      <p:sp>
        <p:nvSpPr>
          <p:cNvPr id="49" name="文本框 48">
            <a:extLst>
              <a:ext uri="{FF2B5EF4-FFF2-40B4-BE49-F238E27FC236}">
                <a16:creationId xmlns:a16="http://schemas.microsoft.com/office/drawing/2014/main" id="{EF4CB95F-CB74-48F6-B972-B35FF4E60ACA}"/>
              </a:ext>
            </a:extLst>
          </p:cNvPr>
          <p:cNvSpPr txBox="1"/>
          <p:nvPr/>
        </p:nvSpPr>
        <p:spPr>
          <a:xfrm>
            <a:off x="1023426" y="2823194"/>
            <a:ext cx="1119432" cy="369332"/>
          </a:xfrm>
          <a:prstGeom prst="rect">
            <a:avLst/>
          </a:prstGeom>
          <a:noFill/>
          <a:ln w="28575">
            <a:solidFill>
              <a:srgbClr val="C00000"/>
            </a:solidFill>
          </a:ln>
        </p:spPr>
        <p:txBody>
          <a:bodyPr wrap="square">
            <a:spAutoFit/>
          </a:bodyPr>
          <a:lstStyle>
            <a:defPPr>
              <a:defRPr lang="zh-CN"/>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dirty="0"/>
              <a:t>再沸器端</a:t>
            </a:r>
          </a:p>
        </p:txBody>
      </p:sp>
      <p:sp>
        <p:nvSpPr>
          <p:cNvPr id="53" name="文本框 52">
            <a:extLst>
              <a:ext uri="{FF2B5EF4-FFF2-40B4-BE49-F238E27FC236}">
                <a16:creationId xmlns:a16="http://schemas.microsoft.com/office/drawing/2014/main" id="{EFA0784B-733A-4B8D-ACD5-86B060D674D8}"/>
              </a:ext>
            </a:extLst>
          </p:cNvPr>
          <p:cNvSpPr txBox="1"/>
          <p:nvPr/>
        </p:nvSpPr>
        <p:spPr>
          <a:xfrm>
            <a:off x="9962553" y="2823194"/>
            <a:ext cx="1123659" cy="369332"/>
          </a:xfrm>
          <a:prstGeom prst="rect">
            <a:avLst/>
          </a:prstGeom>
          <a:noFill/>
          <a:ln w="28575">
            <a:solidFill>
              <a:srgbClr val="C00000"/>
            </a:solidFill>
          </a:ln>
        </p:spPr>
        <p:txBody>
          <a:bodyPr wrap="square">
            <a:spAutoFit/>
          </a:bodyPr>
          <a:lstStyle>
            <a:defPPr>
              <a:defRPr lang="en-US"/>
            </a:defPPr>
            <a:lvl1pPr algn="ctr">
              <a:defRPr b="0" i="0">
                <a:solidFill>
                  <a:srgbClr val="000000"/>
                </a:solidFill>
                <a:effectLst/>
                <a:latin typeface="微软雅黑" panose="020B0503020204020204" pitchFamily="34" charset="-122"/>
                <a:ea typeface="微软雅黑" panose="020B0503020204020204" pitchFamily="34" charset="-122"/>
              </a:defRPr>
            </a:lvl1pPr>
          </a:lstStyle>
          <a:p>
            <a:r>
              <a:rPr lang="zh-CN" altLang="en-US" dirty="0"/>
              <a:t>冷凝器端</a:t>
            </a:r>
          </a:p>
        </p:txBody>
      </p:sp>
      <p:cxnSp>
        <p:nvCxnSpPr>
          <p:cNvPr id="82" name="直接箭头连接符 81">
            <a:extLst>
              <a:ext uri="{FF2B5EF4-FFF2-40B4-BE49-F238E27FC236}">
                <a16:creationId xmlns:a16="http://schemas.microsoft.com/office/drawing/2014/main" id="{0F388C1B-1838-4821-9AE9-42CA333CC75D}"/>
              </a:ext>
            </a:extLst>
          </p:cNvPr>
          <p:cNvCxnSpPr>
            <a:cxnSpLocks/>
          </p:cNvCxnSpPr>
          <p:nvPr/>
        </p:nvCxnSpPr>
        <p:spPr>
          <a:xfrm>
            <a:off x="4338082" y="3774360"/>
            <a:ext cx="3077843" cy="0"/>
          </a:xfrm>
          <a:prstGeom prst="straightConnector1">
            <a:avLst/>
          </a:prstGeom>
          <a:ln w="7620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a:extLst>
              <a:ext uri="{FF2B5EF4-FFF2-40B4-BE49-F238E27FC236}">
                <a16:creationId xmlns:a16="http://schemas.microsoft.com/office/drawing/2014/main" id="{D0114944-90F7-4AC8-9CA7-E0422BD92835}"/>
              </a:ext>
            </a:extLst>
          </p:cNvPr>
          <p:cNvSpPr txBox="1"/>
          <p:nvPr/>
        </p:nvSpPr>
        <p:spPr>
          <a:xfrm>
            <a:off x="3986081" y="3612213"/>
            <a:ext cx="415498" cy="369332"/>
          </a:xfrm>
          <a:prstGeom prst="rect">
            <a:avLst/>
          </a:prstGeom>
          <a:noFill/>
        </p:spPr>
        <p:txBody>
          <a:bodyPr wrap="none" rtlCol="0">
            <a:spAutoFit/>
          </a:bodyPr>
          <a:lstStyle/>
          <a:p>
            <a:r>
              <a:rPr lang="zh-CN" altLang="en-US" b="1" dirty="0">
                <a:solidFill>
                  <a:srgbClr val="92D050"/>
                </a:solidFill>
              </a:rPr>
              <a:t>气</a:t>
            </a:r>
          </a:p>
        </p:txBody>
      </p:sp>
      <p:sp>
        <p:nvSpPr>
          <p:cNvPr id="88" name="文本框 87">
            <a:extLst>
              <a:ext uri="{FF2B5EF4-FFF2-40B4-BE49-F238E27FC236}">
                <a16:creationId xmlns:a16="http://schemas.microsoft.com/office/drawing/2014/main" id="{BC3652D6-6360-48F8-8B9D-3A9DEA91CED0}"/>
              </a:ext>
            </a:extLst>
          </p:cNvPr>
          <p:cNvSpPr txBox="1"/>
          <p:nvPr/>
        </p:nvSpPr>
        <p:spPr>
          <a:xfrm>
            <a:off x="5029345" y="4214423"/>
            <a:ext cx="415498" cy="369332"/>
          </a:xfrm>
          <a:prstGeom prst="rect">
            <a:avLst/>
          </a:prstGeom>
          <a:noFill/>
          <a:ln>
            <a:noFill/>
          </a:ln>
        </p:spPr>
        <p:txBody>
          <a:bodyPr wrap="none" rtlCol="0">
            <a:spAutoFit/>
          </a:bodyPr>
          <a:lstStyle/>
          <a:p>
            <a:r>
              <a:rPr lang="zh-CN" altLang="en-US" b="1" dirty="0">
                <a:solidFill>
                  <a:schemeClr val="accent4"/>
                </a:solidFill>
              </a:rPr>
              <a:t>液</a:t>
            </a:r>
          </a:p>
        </p:txBody>
      </p:sp>
      <p:cxnSp>
        <p:nvCxnSpPr>
          <p:cNvPr id="89" name="直接箭头连接符 88">
            <a:extLst>
              <a:ext uri="{FF2B5EF4-FFF2-40B4-BE49-F238E27FC236}">
                <a16:creationId xmlns:a16="http://schemas.microsoft.com/office/drawing/2014/main" id="{5763A94F-0B51-4EBB-829F-6A978464C149}"/>
              </a:ext>
            </a:extLst>
          </p:cNvPr>
          <p:cNvCxnSpPr>
            <a:cxnSpLocks/>
          </p:cNvCxnSpPr>
          <p:nvPr/>
        </p:nvCxnSpPr>
        <p:spPr>
          <a:xfrm>
            <a:off x="4266352" y="3447922"/>
            <a:ext cx="3077843" cy="0"/>
          </a:xfrm>
          <a:prstGeom prst="straightConnector1">
            <a:avLst/>
          </a:prstGeom>
          <a:ln w="76200">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EE9BE99C-7703-4AA8-BA75-9590F4F8421B}"/>
              </a:ext>
            </a:extLst>
          </p:cNvPr>
          <p:cNvCxnSpPr>
            <a:cxnSpLocks/>
          </p:cNvCxnSpPr>
          <p:nvPr/>
        </p:nvCxnSpPr>
        <p:spPr>
          <a:xfrm>
            <a:off x="4266351" y="4108602"/>
            <a:ext cx="3077843" cy="0"/>
          </a:xfrm>
          <a:prstGeom prst="straightConnector1">
            <a:avLst/>
          </a:prstGeom>
          <a:ln w="76200">
            <a:solidFill>
              <a:schemeClr val="accent4"/>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91" name="文本占位符 3">
            <a:extLst>
              <a:ext uri="{FF2B5EF4-FFF2-40B4-BE49-F238E27FC236}">
                <a16:creationId xmlns:a16="http://schemas.microsoft.com/office/drawing/2014/main" id="{88E15C4F-DE68-4567-9001-73B4F4027486}"/>
              </a:ext>
            </a:extLst>
          </p:cNvPr>
          <p:cNvSpPr txBox="1">
            <a:spLocks/>
          </p:cNvSpPr>
          <p:nvPr/>
        </p:nvSpPr>
        <p:spPr>
          <a:xfrm>
            <a:off x="662149" y="5263271"/>
            <a:ext cx="10617470" cy="861774"/>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1200"/>
              </a:spcBef>
            </a:pPr>
            <a:r>
              <a:rPr lang="zh-CN" altLang="en-US" dirty="0"/>
              <a:t>液体：微柱、微芯或被液体润湿的多孔材料提供毛细力驱动液体流动</a:t>
            </a:r>
            <a:endParaRPr lang="en-US" altLang="zh-CN" dirty="0"/>
          </a:p>
          <a:p>
            <a:pPr>
              <a:lnSpc>
                <a:spcPct val="100000"/>
              </a:lnSpc>
              <a:spcBef>
                <a:spcPts val="1200"/>
              </a:spcBef>
            </a:pPr>
            <a:r>
              <a:rPr lang="zh-CN" altLang="en-US" dirty="0"/>
              <a:t>蒸汽：加热区域的连续蒸发和冷却区域的连续冷凝产生的压力差驱动气体流动</a:t>
            </a:r>
            <a:endParaRPr lang="en-US" altLang="zh-CN" dirty="0"/>
          </a:p>
        </p:txBody>
      </p:sp>
      <p:sp>
        <p:nvSpPr>
          <p:cNvPr id="98" name="文本框 97">
            <a:extLst>
              <a:ext uri="{FF2B5EF4-FFF2-40B4-BE49-F238E27FC236}">
                <a16:creationId xmlns:a16="http://schemas.microsoft.com/office/drawing/2014/main" id="{92C5CAA6-ED45-45B1-8177-BE729CFC5E8B}"/>
              </a:ext>
            </a:extLst>
          </p:cNvPr>
          <p:cNvSpPr txBox="1"/>
          <p:nvPr/>
        </p:nvSpPr>
        <p:spPr>
          <a:xfrm>
            <a:off x="7922139" y="4399089"/>
            <a:ext cx="945412" cy="369332"/>
          </a:xfrm>
          <a:prstGeom prst="rect">
            <a:avLst/>
          </a:prstGeom>
          <a:noFill/>
          <a:ln w="28575">
            <a:noFill/>
          </a:ln>
        </p:spPr>
        <p:txBody>
          <a:bodyPr wrap="square">
            <a:spAutoFit/>
          </a:bodyPr>
          <a:lstStyle>
            <a:defPPr>
              <a:defRPr lang="zh-CN"/>
            </a:defPPr>
            <a:lvl1pPr>
              <a:defRPr b="0" i="0">
                <a:solidFill>
                  <a:srgbClr val="000000"/>
                </a:solidFill>
                <a:effectLst/>
                <a:latin typeface="微软雅黑" panose="020B0503020204020204" pitchFamily="34" charset="-122"/>
                <a:ea typeface="微软雅黑" panose="020B0503020204020204" pitchFamily="34" charset="-122"/>
              </a:defRPr>
            </a:lvl1pPr>
          </a:lstStyle>
          <a:p>
            <a:r>
              <a:rPr lang="zh-CN" altLang="en-US" dirty="0"/>
              <a:t>毛细芯</a:t>
            </a:r>
          </a:p>
        </p:txBody>
      </p:sp>
    </p:spTree>
    <p:extLst>
      <p:ext uri="{BB962C8B-B14F-4D97-AF65-F5344CB8AC3E}">
        <p14:creationId xmlns:p14="http://schemas.microsoft.com/office/powerpoint/2010/main" val="190890051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2455415" cy="749547"/>
          </a:xfrm>
        </p:spPr>
        <p:txBody>
          <a:bodyPr>
            <a:normAutofit/>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研究目的</a:t>
            </a:r>
            <a:endParaRPr lang="en-US" sz="1800" b="0" dirty="0">
              <a:solidFill>
                <a:srgbClr val="33B885"/>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57E58CA1-158C-4C79-B57B-C4609F7D8CAD}"/>
              </a:ext>
            </a:extLst>
          </p:cNvPr>
          <p:cNvSpPr txBox="1"/>
          <p:nvPr/>
        </p:nvSpPr>
        <p:spPr>
          <a:xfrm>
            <a:off x="789322" y="4549874"/>
            <a:ext cx="10920325" cy="1567392"/>
          </a:xfrm>
          <a:prstGeom prst="rect">
            <a:avLst/>
          </a:prstGeom>
        </p:spPr>
        <p:txBody>
          <a:bodyPr vert="horz" lIns="91440" tIns="45720" rIns="91440" bIns="45720" rtlCol="0" anchor="b">
            <a:normAutofit fontScale="92500"/>
          </a:bodyPr>
          <a:lstStyle>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lnSpc>
                <a:spcPct val="130000"/>
              </a:lnSpc>
            </a:pPr>
            <a:r>
              <a:rPr lang="zh-CN" altLang="en-US" sz="2000" dirty="0"/>
              <a:t>在 </a:t>
            </a:r>
            <a:r>
              <a:rPr lang="en-US" altLang="zh-CN" sz="2000" dirty="0">
                <a:latin typeface="+mn-lt"/>
              </a:rPr>
              <a:t>COMSOL Multiphysics </a:t>
            </a:r>
            <a:r>
              <a:rPr lang="zh-CN" altLang="en-US" sz="2000" dirty="0"/>
              <a:t>软件中对发生在这两种结构中的丙烷</a:t>
            </a:r>
            <a:r>
              <a:rPr lang="en-US" altLang="zh-CN" sz="2000" dirty="0"/>
              <a:t>/</a:t>
            </a:r>
            <a:r>
              <a:rPr lang="zh-CN" altLang="en-US" sz="2000" dirty="0"/>
              <a:t>丙烯混合物分离过程进行模拟，以获得微通道精馏装置中的</a:t>
            </a:r>
            <a:r>
              <a:rPr lang="zh-CN" altLang="en-US" sz="2000" dirty="0">
                <a:solidFill>
                  <a:srgbClr val="92D050"/>
                </a:solidFill>
              </a:rPr>
              <a:t>速度、温度、压力及丙烷浓度分数的分布及变化</a:t>
            </a:r>
            <a:r>
              <a:rPr lang="zh-CN" altLang="en-US" sz="2000" dirty="0"/>
              <a:t>情况</a:t>
            </a:r>
            <a:endParaRPr lang="en-US" altLang="zh-CN" sz="2000" dirty="0"/>
          </a:p>
          <a:p>
            <a:pPr>
              <a:lnSpc>
                <a:spcPct val="130000"/>
              </a:lnSpc>
            </a:pPr>
            <a:r>
              <a:rPr lang="zh-CN" altLang="en-US" sz="2000" dirty="0"/>
              <a:t>根据模拟结果对两种结构进行比较分析，为微通道精馏装置的</a:t>
            </a:r>
            <a:r>
              <a:rPr lang="zh-CN" altLang="en-US" sz="2000" dirty="0">
                <a:solidFill>
                  <a:srgbClr val="92D050"/>
                </a:solidFill>
              </a:rPr>
              <a:t>结构设计及优化提供参考及选择依据</a:t>
            </a:r>
            <a:endParaRPr lang="en-US" altLang="zh-CN" sz="2000" dirty="0">
              <a:solidFill>
                <a:srgbClr val="92D050"/>
              </a:solidFill>
            </a:endParaRPr>
          </a:p>
        </p:txBody>
      </p:sp>
      <p:pic>
        <p:nvPicPr>
          <p:cNvPr id="7" name="图片 6">
            <a:extLst>
              <a:ext uri="{FF2B5EF4-FFF2-40B4-BE49-F238E27FC236}">
                <a16:creationId xmlns:a16="http://schemas.microsoft.com/office/drawing/2014/main" id="{94E9BB49-5FB3-4D37-A9E1-906ABF7B87A1}"/>
              </a:ext>
            </a:extLst>
          </p:cNvPr>
          <p:cNvPicPr>
            <a:picLocks noChangeAspect="1"/>
          </p:cNvPicPr>
          <p:nvPr/>
        </p:nvPicPr>
        <p:blipFill>
          <a:blip r:embed="rId2"/>
          <a:stretch>
            <a:fillRect/>
          </a:stretch>
        </p:blipFill>
        <p:spPr>
          <a:xfrm>
            <a:off x="919648" y="1897090"/>
            <a:ext cx="6660890" cy="2164790"/>
          </a:xfrm>
          <a:prstGeom prst="rect">
            <a:avLst/>
          </a:prstGeom>
        </p:spPr>
      </p:pic>
      <p:sp>
        <p:nvSpPr>
          <p:cNvPr id="8" name="文本占位符 3">
            <a:extLst>
              <a:ext uri="{FF2B5EF4-FFF2-40B4-BE49-F238E27FC236}">
                <a16:creationId xmlns:a16="http://schemas.microsoft.com/office/drawing/2014/main" id="{4B4C18BC-C60E-4C50-8519-A9A962A32051}"/>
              </a:ext>
            </a:extLst>
          </p:cNvPr>
          <p:cNvSpPr txBox="1">
            <a:spLocks/>
          </p:cNvSpPr>
          <p:nvPr/>
        </p:nvSpPr>
        <p:spPr>
          <a:xfrm>
            <a:off x="8058236" y="2392246"/>
            <a:ext cx="3271896" cy="861774"/>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1200"/>
              </a:spcBef>
              <a:buNone/>
            </a:pPr>
            <a:r>
              <a:rPr lang="zh-CN" altLang="en-US" dirty="0"/>
              <a:t>结构一：金属孔板等效结构</a:t>
            </a:r>
            <a:endParaRPr lang="en-US" altLang="zh-CN" dirty="0"/>
          </a:p>
          <a:p>
            <a:pPr marL="0" indent="0">
              <a:lnSpc>
                <a:spcPct val="100000"/>
              </a:lnSpc>
              <a:spcBef>
                <a:spcPts val="1200"/>
              </a:spcBef>
              <a:buNone/>
            </a:pPr>
            <a:r>
              <a:rPr lang="zh-CN" altLang="en-US" dirty="0"/>
              <a:t>结构二：多孔介质等效结构</a:t>
            </a:r>
            <a:endParaRPr lang="en-US" altLang="zh-CN" dirty="0"/>
          </a:p>
        </p:txBody>
      </p:sp>
      <p:sp>
        <p:nvSpPr>
          <p:cNvPr id="9" name="文本框 8">
            <a:extLst>
              <a:ext uri="{FF2B5EF4-FFF2-40B4-BE49-F238E27FC236}">
                <a16:creationId xmlns:a16="http://schemas.microsoft.com/office/drawing/2014/main" id="{D4D3FF97-DF95-4FC1-80E7-320986917C54}"/>
              </a:ext>
            </a:extLst>
          </p:cNvPr>
          <p:cNvSpPr txBox="1"/>
          <p:nvPr/>
        </p:nvSpPr>
        <p:spPr>
          <a:xfrm>
            <a:off x="1191461" y="1369473"/>
            <a:ext cx="6117264" cy="380553"/>
          </a:xfrm>
          <a:prstGeom prst="rect">
            <a:avLst/>
          </a:prstGeom>
          <a:noFill/>
        </p:spPr>
        <p:txBody>
          <a:bodyPr wrap="square">
            <a:spAutoFit/>
          </a:bodyPr>
          <a:lstStyle>
            <a:defPPr>
              <a:defRPr lang="en-US"/>
            </a:defPPr>
            <a:lvl1pPr algn="ctr">
              <a:lnSpc>
                <a:spcPct val="120000"/>
              </a:lnSpc>
              <a:defRPr>
                <a:solidFill>
                  <a:srgbClr val="33B885"/>
                </a:solidFill>
                <a:latin typeface="黑体" panose="02010609060101010101" pitchFamily="49" charset="-122"/>
                <a:ea typeface="黑体" panose="02010609060101010101" pitchFamily="49" charset="-122"/>
              </a:defRPr>
            </a:lvl1pPr>
          </a:lstStyle>
          <a:p>
            <a:r>
              <a:rPr lang="zh-CN" altLang="en-US" dirty="0">
                <a:solidFill>
                  <a:schemeClr val="tx1"/>
                </a:solidFill>
              </a:rPr>
              <a:t>毛细力驱动的微通道精馏装置</a:t>
            </a:r>
            <a:endParaRPr lang="en-US" altLang="zh-CN" dirty="0">
              <a:solidFill>
                <a:schemeClr val="tx1"/>
              </a:solidFill>
            </a:endParaRPr>
          </a:p>
        </p:txBody>
      </p:sp>
    </p:spTree>
    <p:extLst>
      <p:ext uri="{BB962C8B-B14F-4D97-AF65-F5344CB8AC3E}">
        <p14:creationId xmlns:p14="http://schemas.microsoft.com/office/powerpoint/2010/main" val="36378366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4371621" cy="749547"/>
          </a:xfrm>
        </p:spPr>
        <p:txBody>
          <a:bodyPr>
            <a:normAutofit fontScale="90000"/>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模拟条件及几何模型</a:t>
            </a:r>
            <a:endParaRPr lang="en-US" sz="1800" b="0" dirty="0">
              <a:solidFill>
                <a:srgbClr val="33B885"/>
              </a:solidFill>
              <a:latin typeface="黑体" panose="02010609060101010101" pitchFamily="49" charset="-122"/>
              <a:ea typeface="黑体" panose="02010609060101010101" pitchFamily="49" charset="-122"/>
            </a:endParaRPr>
          </a:p>
        </p:txBody>
      </p:sp>
      <p:grpSp>
        <p:nvGrpSpPr>
          <p:cNvPr id="2" name="组合 1">
            <a:extLst>
              <a:ext uri="{FF2B5EF4-FFF2-40B4-BE49-F238E27FC236}">
                <a16:creationId xmlns:a16="http://schemas.microsoft.com/office/drawing/2014/main" id="{09473E71-F7EA-492B-B864-6A8FA1856C9E}"/>
              </a:ext>
            </a:extLst>
          </p:cNvPr>
          <p:cNvGrpSpPr/>
          <p:nvPr/>
        </p:nvGrpSpPr>
        <p:grpSpPr>
          <a:xfrm>
            <a:off x="6096000" y="3628661"/>
            <a:ext cx="5582822" cy="2182600"/>
            <a:chOff x="620848" y="2103206"/>
            <a:chExt cx="5582822" cy="2182600"/>
          </a:xfrm>
        </p:grpSpPr>
        <p:pic>
          <p:nvPicPr>
            <p:cNvPr id="38" name="图片 37">
              <a:extLst>
                <a:ext uri="{FF2B5EF4-FFF2-40B4-BE49-F238E27FC236}">
                  <a16:creationId xmlns:a16="http://schemas.microsoft.com/office/drawing/2014/main" id="{790D5B7E-1576-46A9-9336-0F085307FF2C}"/>
                </a:ext>
              </a:extLst>
            </p:cNvPr>
            <p:cNvPicPr>
              <a:picLocks noChangeAspect="1"/>
            </p:cNvPicPr>
            <p:nvPr/>
          </p:nvPicPr>
          <p:blipFill>
            <a:blip r:embed="rId2"/>
            <a:stretch>
              <a:fillRect/>
            </a:stretch>
          </p:blipFill>
          <p:spPr>
            <a:xfrm>
              <a:off x="620848" y="2472538"/>
              <a:ext cx="5582822" cy="1813268"/>
            </a:xfrm>
            <a:prstGeom prst="rect">
              <a:avLst/>
            </a:prstGeom>
          </p:spPr>
        </p:pic>
        <p:sp>
          <p:nvSpPr>
            <p:cNvPr id="3" name="矩形 2">
              <a:extLst>
                <a:ext uri="{FF2B5EF4-FFF2-40B4-BE49-F238E27FC236}">
                  <a16:creationId xmlns:a16="http://schemas.microsoft.com/office/drawing/2014/main" id="{AA62BFCF-5867-4FC7-959B-A3854C83BED5}"/>
                </a:ext>
              </a:extLst>
            </p:cNvPr>
            <p:cNvSpPr/>
            <p:nvPr/>
          </p:nvSpPr>
          <p:spPr>
            <a:xfrm>
              <a:off x="2636011" y="2668710"/>
              <a:ext cx="1782684" cy="567327"/>
            </a:xfrm>
            <a:prstGeom prst="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连接符 5">
              <a:extLst>
                <a:ext uri="{FF2B5EF4-FFF2-40B4-BE49-F238E27FC236}">
                  <a16:creationId xmlns:a16="http://schemas.microsoft.com/office/drawing/2014/main" id="{7A9AE6ED-6438-4A4F-8EBD-81F5B4BAF679}"/>
                </a:ext>
              </a:extLst>
            </p:cNvPr>
            <p:cNvCxnSpPr>
              <a:cxnSpLocks/>
            </p:cNvCxnSpPr>
            <p:nvPr/>
          </p:nvCxnSpPr>
          <p:spPr>
            <a:xfrm flipV="1">
              <a:off x="2636011" y="2285590"/>
              <a:ext cx="0" cy="3831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FAC28DF3-7451-4154-8887-CA7441893AF3}"/>
                </a:ext>
              </a:extLst>
            </p:cNvPr>
            <p:cNvCxnSpPr>
              <a:cxnSpLocks/>
            </p:cNvCxnSpPr>
            <p:nvPr/>
          </p:nvCxnSpPr>
          <p:spPr>
            <a:xfrm>
              <a:off x="2636011" y="2395053"/>
              <a:ext cx="1782684" cy="0"/>
            </a:xfrm>
            <a:prstGeom prst="line">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77B89167-7B30-458D-A26A-592F8CAF848F}"/>
                </a:ext>
              </a:extLst>
            </p:cNvPr>
            <p:cNvSpPr txBox="1"/>
            <p:nvPr/>
          </p:nvSpPr>
          <p:spPr>
            <a:xfrm>
              <a:off x="2550004" y="2103206"/>
              <a:ext cx="1954697" cy="378967"/>
            </a:xfrm>
            <a:prstGeom prst="rect">
              <a:avLst/>
            </a:prstGeom>
            <a:noFill/>
          </p:spPr>
          <p:txBody>
            <a:bodyPr wrap="square" rtlCol="0">
              <a:spAutoFit/>
            </a:bodyPr>
            <a:lstStyle/>
            <a:p>
              <a:pPr algn="ctr"/>
              <a:r>
                <a:rPr lang="zh-CN" altLang="en-US" sz="1400" dirty="0"/>
                <a:t>模拟段长度</a:t>
              </a:r>
              <a:r>
                <a:rPr lang="en-US" altLang="zh-CN" sz="1400" dirty="0"/>
                <a:t>2mm</a:t>
              </a:r>
              <a:endParaRPr lang="zh-CN" altLang="en-US" sz="1400" dirty="0"/>
            </a:p>
          </p:txBody>
        </p:sp>
        <p:cxnSp>
          <p:nvCxnSpPr>
            <p:cNvPr id="22" name="直接连接符 21">
              <a:extLst>
                <a:ext uri="{FF2B5EF4-FFF2-40B4-BE49-F238E27FC236}">
                  <a16:creationId xmlns:a16="http://schemas.microsoft.com/office/drawing/2014/main" id="{50B3F01E-41F6-4E44-ADE3-1F4DBA702FA7}"/>
                </a:ext>
              </a:extLst>
            </p:cNvPr>
            <p:cNvCxnSpPr>
              <a:cxnSpLocks/>
            </p:cNvCxnSpPr>
            <p:nvPr/>
          </p:nvCxnSpPr>
          <p:spPr>
            <a:xfrm flipV="1">
              <a:off x="4418695" y="2298007"/>
              <a:ext cx="0" cy="38312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D1AD725A-FAB4-43CA-AF1F-1DE2DE047598}"/>
              </a:ext>
            </a:extLst>
          </p:cNvPr>
          <p:cNvSpPr txBox="1"/>
          <p:nvPr/>
        </p:nvSpPr>
        <p:spPr>
          <a:xfrm>
            <a:off x="821331" y="1252600"/>
            <a:ext cx="8724053" cy="3004727"/>
          </a:xfrm>
          <a:prstGeom prst="rect">
            <a:avLst/>
          </a:prstGeom>
        </p:spPr>
        <p:txBody>
          <a:bodyPr vert="horz" lIns="91440" tIns="45720" rIns="91440" bIns="45720" rtlCol="0" anchor="t">
            <a:noAutofit/>
          </a:bodyPr>
          <a:lstStyle>
            <a:defPPr>
              <a:defRPr lang="en-US"/>
            </a:defPPr>
            <a:lvl1pPr indent="0">
              <a:lnSpc>
                <a:spcPct val="100000"/>
              </a:lnSpc>
              <a:spcBef>
                <a:spcPts val="600"/>
              </a:spcBef>
              <a:spcAft>
                <a:spcPts val="600"/>
              </a:spcAft>
              <a:buFont typeface="Arial" panose="020B0604020202020204" pitchFamily="34" charset="0"/>
              <a:buNone/>
              <a:defRPr sz="2000">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模拟条件：</a:t>
            </a:r>
            <a:endParaRPr lang="en-US" altLang="zh-CN" dirty="0"/>
          </a:p>
          <a:p>
            <a:pPr marL="342900" indent="-342900">
              <a:buFont typeface="Arial" panose="020B0604020202020204" pitchFamily="34" charset="0"/>
              <a:buChar char="•"/>
            </a:pPr>
            <a:r>
              <a:rPr lang="zh-CN" altLang="en-US" sz="1800" dirty="0">
                <a:latin typeface="Times New Roman" panose="02020603050405020304" pitchFamily="18" charset="0"/>
              </a:rPr>
              <a:t>丙烷</a:t>
            </a:r>
            <a:r>
              <a:rPr lang="en-US" altLang="zh-CN" sz="1800" dirty="0">
                <a:latin typeface="Times New Roman" panose="02020603050405020304" pitchFamily="18" charset="0"/>
              </a:rPr>
              <a:t>/</a:t>
            </a:r>
            <a:r>
              <a:rPr lang="zh-CN" altLang="en-US" sz="1800" dirty="0">
                <a:latin typeface="Times New Roman" panose="02020603050405020304" pitchFamily="18" charset="0"/>
              </a:rPr>
              <a:t>丙烯混合物分离</a:t>
            </a:r>
            <a:endParaRPr lang="en-US" altLang="zh-CN" sz="1800" dirty="0">
              <a:latin typeface="Times New Roman" panose="02020603050405020304" pitchFamily="18" charset="0"/>
            </a:endParaRPr>
          </a:p>
          <a:p>
            <a:pPr marL="342900" indent="-342900">
              <a:buFont typeface="Arial" panose="020B0604020202020204" pitchFamily="34" charset="0"/>
              <a:buChar char="•"/>
            </a:pPr>
            <a:r>
              <a:rPr lang="zh-CN" altLang="en-US" sz="1800" dirty="0">
                <a:latin typeface="Times New Roman" panose="02020603050405020304" pitchFamily="18" charset="0"/>
              </a:rPr>
              <a:t>液相入口：压力</a:t>
            </a:r>
            <a:r>
              <a:rPr lang="en-US" altLang="zh-CN" sz="1800" dirty="0">
                <a:latin typeface="Times New Roman" panose="02020603050405020304" pitchFamily="18" charset="0"/>
              </a:rPr>
              <a:t>170kPa</a:t>
            </a:r>
            <a:r>
              <a:rPr lang="zh-CN" altLang="en-US" sz="1800" dirty="0">
                <a:latin typeface="Times New Roman" panose="02020603050405020304" pitchFamily="18" charset="0"/>
              </a:rPr>
              <a:t>，温度</a:t>
            </a:r>
            <a:r>
              <a:rPr lang="en-US" altLang="zh-CN" sz="1800" dirty="0">
                <a:latin typeface="Times New Roman" panose="02020603050405020304" pitchFamily="18" charset="0"/>
              </a:rPr>
              <a:t>235K</a:t>
            </a:r>
            <a:r>
              <a:rPr lang="zh-CN" altLang="en-US" sz="1800" dirty="0">
                <a:latin typeface="Times New Roman" panose="02020603050405020304" pitchFamily="18" charset="0"/>
              </a:rPr>
              <a:t>，丙烷摩尔分数为</a:t>
            </a:r>
            <a:r>
              <a:rPr lang="en-US" altLang="zh-CN" sz="1800" dirty="0">
                <a:latin typeface="Times New Roman" panose="02020603050405020304" pitchFamily="18" charset="0"/>
              </a:rPr>
              <a:t>1%</a:t>
            </a:r>
            <a:r>
              <a:rPr lang="zh-CN" altLang="en-US" sz="1800" dirty="0">
                <a:latin typeface="Times New Roman" panose="02020603050405020304" pitchFamily="18" charset="0"/>
              </a:rPr>
              <a:t>的液体</a:t>
            </a:r>
            <a:endParaRPr lang="en-US" altLang="zh-CN" sz="1800" dirty="0">
              <a:latin typeface="Times New Roman" panose="02020603050405020304" pitchFamily="18" charset="0"/>
            </a:endParaRPr>
          </a:p>
          <a:p>
            <a:pPr marL="342900" indent="-342900">
              <a:buFont typeface="Arial" panose="020B0604020202020204" pitchFamily="34" charset="0"/>
              <a:buChar char="•"/>
            </a:pPr>
            <a:r>
              <a:rPr lang="zh-CN" altLang="en-US" sz="1800" dirty="0">
                <a:latin typeface="Times New Roman" panose="02020603050405020304" pitchFamily="18" charset="0"/>
              </a:rPr>
              <a:t>气相入口：压力</a:t>
            </a:r>
            <a:r>
              <a:rPr lang="en-US" altLang="zh-CN" sz="1800" dirty="0">
                <a:latin typeface="Times New Roman" panose="02020603050405020304" pitchFamily="18" charset="0"/>
              </a:rPr>
              <a:t>170kPa</a:t>
            </a:r>
            <a:r>
              <a:rPr lang="zh-CN" altLang="en-US" sz="1800" dirty="0">
                <a:latin typeface="Times New Roman" panose="02020603050405020304" pitchFamily="18" charset="0"/>
              </a:rPr>
              <a:t>，温度</a:t>
            </a:r>
            <a:r>
              <a:rPr lang="en-US" altLang="zh-CN" sz="1800" dirty="0">
                <a:latin typeface="Times New Roman" panose="02020603050405020304" pitchFamily="18" charset="0"/>
              </a:rPr>
              <a:t>239K</a:t>
            </a:r>
            <a:r>
              <a:rPr lang="zh-CN" altLang="en-US" sz="1800" dirty="0">
                <a:latin typeface="Times New Roman" panose="02020603050405020304" pitchFamily="18" charset="0"/>
              </a:rPr>
              <a:t>，丙烷摩尔分数为</a:t>
            </a:r>
            <a:r>
              <a:rPr lang="en-US" altLang="zh-CN" sz="1800" dirty="0">
                <a:latin typeface="Times New Roman" panose="02020603050405020304" pitchFamily="18" charset="0"/>
              </a:rPr>
              <a:t>1%</a:t>
            </a:r>
            <a:r>
              <a:rPr lang="zh-CN" altLang="en-US" sz="1800" dirty="0">
                <a:latin typeface="Times New Roman" panose="02020603050405020304" pitchFamily="18" charset="0"/>
              </a:rPr>
              <a:t>的气体</a:t>
            </a:r>
          </a:p>
          <a:p>
            <a:pPr marL="342900" indent="-342900">
              <a:buFont typeface="Arial" panose="020B0604020202020204" pitchFamily="34" charset="0"/>
              <a:buChar char="•"/>
            </a:pPr>
            <a:r>
              <a:rPr lang="zh-CN" altLang="en-US" sz="1800" dirty="0">
                <a:latin typeface="Times New Roman" panose="02020603050405020304" pitchFamily="18" charset="0"/>
              </a:rPr>
              <a:t>气液相流道质量流量：</a:t>
            </a:r>
            <a:r>
              <a:rPr lang="en-US" altLang="zh-CN" sz="1800" dirty="0">
                <a:latin typeface="Times New Roman" panose="02020603050405020304" pitchFamily="18" charset="0"/>
              </a:rPr>
              <a:t>3.27e-9 kg/s</a:t>
            </a:r>
          </a:p>
        </p:txBody>
      </p:sp>
      <p:sp>
        <p:nvSpPr>
          <p:cNvPr id="17" name="文本框 16">
            <a:extLst>
              <a:ext uri="{FF2B5EF4-FFF2-40B4-BE49-F238E27FC236}">
                <a16:creationId xmlns:a16="http://schemas.microsoft.com/office/drawing/2014/main" id="{2DFE886A-9F20-413C-82E4-8E0BE3DD36FC}"/>
              </a:ext>
            </a:extLst>
          </p:cNvPr>
          <p:cNvSpPr txBox="1"/>
          <p:nvPr/>
        </p:nvSpPr>
        <p:spPr>
          <a:xfrm>
            <a:off x="821331" y="3758085"/>
            <a:ext cx="7050353" cy="3004726"/>
          </a:xfrm>
          <a:prstGeom prst="rect">
            <a:avLst/>
          </a:prstGeom>
        </p:spPr>
        <p:txBody>
          <a:bodyPr vert="horz" lIns="91440" tIns="45720" rIns="91440" bIns="45720" rtlCol="0" anchor="t">
            <a:noAutofit/>
          </a:bodyPr>
          <a:lstStyle>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spcBef>
                <a:spcPts val="600"/>
              </a:spcBef>
              <a:spcAft>
                <a:spcPts val="600"/>
              </a:spcAft>
              <a:buNone/>
            </a:pPr>
            <a:r>
              <a:rPr lang="zh-CN" altLang="en-US" sz="2000" dirty="0">
                <a:latin typeface="Times New Roman" panose="02020603050405020304" pitchFamily="18" charset="0"/>
                <a:cs typeface="Times New Roman" panose="02020603050405020304" pitchFamily="18" charset="0"/>
              </a:rPr>
              <a:t>几何参数：</a:t>
            </a:r>
            <a:endParaRPr lang="en-US" altLang="zh-CN" sz="2000" dirty="0">
              <a:latin typeface="Times New Roman" panose="02020603050405020304" pitchFamily="18" charset="0"/>
              <a:cs typeface="Times New Roman" panose="02020603050405020304" pitchFamily="18" charset="0"/>
            </a:endParaRPr>
          </a:p>
          <a:p>
            <a:pPr marL="0">
              <a:spcBef>
                <a:spcPts val="600"/>
              </a:spcBef>
              <a:spcAft>
                <a:spcPts val="600"/>
              </a:spcAft>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个液相流道</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1/2</a:t>
            </a:r>
            <a:r>
              <a:rPr lang="zh-CN" altLang="en-US" dirty="0">
                <a:latin typeface="Times New Roman" panose="02020603050405020304" pitchFamily="18" charset="0"/>
                <a:cs typeface="Times New Roman" panose="02020603050405020304" pitchFamily="18" charset="0"/>
              </a:rPr>
              <a:t>气相流道</a:t>
            </a:r>
            <a:endParaRPr lang="en-US" altLang="zh-CN" dirty="0">
              <a:latin typeface="Times New Roman" panose="02020603050405020304" pitchFamily="18" charset="0"/>
              <a:cs typeface="Times New Roman" panose="02020603050405020304" pitchFamily="18" charset="0"/>
            </a:endParaRPr>
          </a:p>
          <a:p>
            <a:pPr marL="0">
              <a:spcBef>
                <a:spcPts val="600"/>
              </a:spcBef>
              <a:spcAft>
                <a:spcPts val="600"/>
              </a:spcAft>
            </a:pPr>
            <a:r>
              <a:rPr lang="zh-CN" altLang="en-US" dirty="0">
                <a:latin typeface="Times New Roman" panose="02020603050405020304" pitchFamily="18" charset="0"/>
                <a:cs typeface="Times New Roman" panose="02020603050405020304" pitchFamily="18" charset="0"/>
              </a:rPr>
              <a:t>沿流动方向：</a:t>
            </a:r>
            <a:r>
              <a:rPr lang="en-US" altLang="zh-CN" dirty="0">
                <a:latin typeface="Times New Roman" panose="02020603050405020304" pitchFamily="18" charset="0"/>
                <a:cs typeface="Times New Roman" panose="02020603050405020304" pitchFamily="18" charset="0"/>
              </a:rPr>
              <a:t>2mm</a:t>
            </a:r>
          </a:p>
          <a:p>
            <a:pPr marL="0">
              <a:spcBef>
                <a:spcPts val="600"/>
              </a:spcBef>
              <a:spcAft>
                <a:spcPts val="600"/>
              </a:spcAft>
            </a:pPr>
            <a:r>
              <a:rPr lang="zh-CN" altLang="en-US" dirty="0">
                <a:latin typeface="Times New Roman" panose="02020603050405020304" pitchFamily="18" charset="0"/>
                <a:cs typeface="Times New Roman" panose="02020603050405020304" pitchFamily="18" charset="0"/>
              </a:rPr>
              <a:t>模拟宽度：结构最小重复单元</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8052608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4567065" cy="749547"/>
          </a:xfrm>
        </p:spPr>
        <p:txBody>
          <a:bodyPr>
            <a:normAutofit fontScale="90000"/>
          </a:bodyPr>
          <a:lstStyle/>
          <a:p>
            <a:pPr>
              <a:lnSpc>
                <a:spcPct val="100000"/>
              </a:lnSpc>
              <a:spcBef>
                <a:spcPts val="1200"/>
              </a:spcBef>
              <a:spcAft>
                <a:spcPts val="600"/>
              </a:spcAft>
            </a:pPr>
            <a:r>
              <a:rPr lang="zh-CN" altLang="en-US" sz="4000" dirty="0">
                <a:latin typeface="黑体" panose="02010609060101010101" pitchFamily="49" charset="-122"/>
                <a:ea typeface="黑体" panose="02010609060101010101" pitchFamily="49" charset="-122"/>
              </a:rPr>
              <a:t>模拟条件及几何模型</a:t>
            </a:r>
            <a:endParaRPr lang="en-US" sz="1800" b="0" dirty="0">
              <a:solidFill>
                <a:srgbClr val="33B885"/>
              </a:solidFill>
              <a:latin typeface="黑体" panose="02010609060101010101" pitchFamily="49" charset="-122"/>
              <a:ea typeface="黑体" panose="02010609060101010101" pitchFamily="49" charset="-122"/>
            </a:endParaRPr>
          </a:p>
        </p:txBody>
      </p:sp>
      <p:sp>
        <p:nvSpPr>
          <p:cNvPr id="32" name="文本占位符 3">
            <a:extLst>
              <a:ext uri="{FF2B5EF4-FFF2-40B4-BE49-F238E27FC236}">
                <a16:creationId xmlns:a16="http://schemas.microsoft.com/office/drawing/2014/main" id="{80C21A9C-D85E-4C67-8479-7E2AE894DBAE}"/>
              </a:ext>
            </a:extLst>
          </p:cNvPr>
          <p:cNvSpPr txBox="1">
            <a:spLocks/>
          </p:cNvSpPr>
          <p:nvPr/>
        </p:nvSpPr>
        <p:spPr>
          <a:xfrm>
            <a:off x="591904" y="1191126"/>
            <a:ext cx="475298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1200"/>
              </a:spcBef>
              <a:buNone/>
            </a:pPr>
            <a:r>
              <a:rPr lang="zh-CN" altLang="en-US" dirty="0"/>
              <a:t>结构一：金属孔板等效结构</a:t>
            </a:r>
            <a:endParaRPr lang="en-US" altLang="zh-CN" sz="1800" dirty="0">
              <a:latin typeface="Times New Roman" panose="02020603050405020304" pitchFamily="18" charset="0"/>
              <a:ea typeface="楷体" panose="02010609060101010101" pitchFamily="49" charset="-122"/>
            </a:endParaRPr>
          </a:p>
        </p:txBody>
      </p:sp>
      <p:sp>
        <p:nvSpPr>
          <p:cNvPr id="35" name="文本框 34">
            <a:extLst>
              <a:ext uri="{FF2B5EF4-FFF2-40B4-BE49-F238E27FC236}">
                <a16:creationId xmlns:a16="http://schemas.microsoft.com/office/drawing/2014/main" id="{FD5BBB20-CABD-4B37-BCE7-E4E369740B17}"/>
              </a:ext>
            </a:extLst>
          </p:cNvPr>
          <p:cNvSpPr txBox="1"/>
          <p:nvPr/>
        </p:nvSpPr>
        <p:spPr>
          <a:xfrm>
            <a:off x="591904" y="5057791"/>
            <a:ext cx="4885618" cy="1501698"/>
          </a:xfrm>
          <a:prstGeom prst="rect">
            <a:avLst/>
          </a:prstGeom>
        </p:spPr>
        <p:txBody>
          <a:bodyPr vert="horz" lIns="91440" tIns="45720" rIns="91440" bIns="45720" rtlCol="0" anchor="t">
            <a:normAutofit/>
          </a:bodyPr>
          <a:lstStyle>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金属孔板等效结构由金属液膜结构简化获得</a:t>
            </a:r>
            <a:endParaRPr lang="en-US" altLang="zh-CN" dirty="0"/>
          </a:p>
          <a:p>
            <a:r>
              <a:rPr lang="zh-CN" altLang="en-US" dirty="0"/>
              <a:t>将金属液膜结构等效简化为在金属孔板和金属圆柱间流动的液体</a:t>
            </a:r>
            <a:endParaRPr lang="en-US" altLang="zh-CN" dirty="0"/>
          </a:p>
          <a:p>
            <a:endParaRPr lang="en-US" altLang="zh-CN" dirty="0"/>
          </a:p>
          <a:p>
            <a:endParaRPr lang="en-US" altLang="zh-CN" dirty="0"/>
          </a:p>
        </p:txBody>
      </p:sp>
      <p:sp>
        <p:nvSpPr>
          <p:cNvPr id="7" name="文本占位符 3">
            <a:extLst>
              <a:ext uri="{FF2B5EF4-FFF2-40B4-BE49-F238E27FC236}">
                <a16:creationId xmlns:a16="http://schemas.microsoft.com/office/drawing/2014/main" id="{CE368E63-126C-4883-8914-08E1D3196FE1}"/>
              </a:ext>
            </a:extLst>
          </p:cNvPr>
          <p:cNvSpPr txBox="1">
            <a:spLocks/>
          </p:cNvSpPr>
          <p:nvPr/>
        </p:nvSpPr>
        <p:spPr>
          <a:xfrm>
            <a:off x="6432652" y="1191126"/>
            <a:ext cx="4337724"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1200"/>
              </a:spcBef>
              <a:buNone/>
            </a:pPr>
            <a:r>
              <a:rPr lang="zh-CN" altLang="en-US" dirty="0"/>
              <a:t>结构二：多孔介质等效结构</a:t>
            </a:r>
            <a:endParaRPr lang="en-US" altLang="zh-CN" dirty="0"/>
          </a:p>
        </p:txBody>
      </p:sp>
      <p:sp>
        <p:nvSpPr>
          <p:cNvPr id="9" name="文本框 8">
            <a:extLst>
              <a:ext uri="{FF2B5EF4-FFF2-40B4-BE49-F238E27FC236}">
                <a16:creationId xmlns:a16="http://schemas.microsoft.com/office/drawing/2014/main" id="{29170D17-AC55-4134-962E-F95CB18755C3}"/>
              </a:ext>
            </a:extLst>
          </p:cNvPr>
          <p:cNvSpPr txBox="1"/>
          <p:nvPr/>
        </p:nvSpPr>
        <p:spPr>
          <a:xfrm>
            <a:off x="6432652" y="5057790"/>
            <a:ext cx="4461295" cy="1707543"/>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液相在多孔介质内流动</a:t>
            </a:r>
            <a:endParaRPr lang="en-US" altLang="zh-CN" dirty="0"/>
          </a:p>
          <a:p>
            <a:r>
              <a:rPr lang="zh-CN" altLang="en-US" dirty="0"/>
              <a:t>气相和液相在多孔介质表面进行传质</a:t>
            </a:r>
            <a:endParaRPr lang="en-US" altLang="zh-CN" dirty="0"/>
          </a:p>
        </p:txBody>
      </p:sp>
      <p:pic>
        <p:nvPicPr>
          <p:cNvPr id="3" name="图片 2">
            <a:extLst>
              <a:ext uri="{FF2B5EF4-FFF2-40B4-BE49-F238E27FC236}">
                <a16:creationId xmlns:a16="http://schemas.microsoft.com/office/drawing/2014/main" id="{3D1CE4BE-ACB8-40B5-90B7-14AE78EF21B4}"/>
              </a:ext>
            </a:extLst>
          </p:cNvPr>
          <p:cNvPicPr>
            <a:picLocks noChangeAspect="1"/>
          </p:cNvPicPr>
          <p:nvPr/>
        </p:nvPicPr>
        <p:blipFill>
          <a:blip r:embed="rId2"/>
          <a:stretch>
            <a:fillRect/>
          </a:stretch>
        </p:blipFill>
        <p:spPr>
          <a:xfrm>
            <a:off x="793665" y="1391181"/>
            <a:ext cx="5200042" cy="3653792"/>
          </a:xfrm>
          <a:prstGeom prst="rect">
            <a:avLst/>
          </a:prstGeom>
        </p:spPr>
      </p:pic>
      <p:pic>
        <p:nvPicPr>
          <p:cNvPr id="6" name="图片 5">
            <a:extLst>
              <a:ext uri="{FF2B5EF4-FFF2-40B4-BE49-F238E27FC236}">
                <a16:creationId xmlns:a16="http://schemas.microsoft.com/office/drawing/2014/main" id="{12DC3C24-7751-4668-93AA-B4A3E10B92B2}"/>
              </a:ext>
            </a:extLst>
          </p:cNvPr>
          <p:cNvPicPr>
            <a:picLocks noChangeAspect="1"/>
          </p:cNvPicPr>
          <p:nvPr/>
        </p:nvPicPr>
        <p:blipFill>
          <a:blip r:embed="rId3"/>
          <a:stretch>
            <a:fillRect/>
          </a:stretch>
        </p:blipFill>
        <p:spPr>
          <a:xfrm>
            <a:off x="6400246" y="1456589"/>
            <a:ext cx="4526106" cy="3522976"/>
          </a:xfrm>
          <a:prstGeom prst="rect">
            <a:avLst/>
          </a:prstGeom>
        </p:spPr>
      </p:pic>
    </p:spTree>
    <p:extLst>
      <p:ext uri="{BB962C8B-B14F-4D97-AF65-F5344CB8AC3E}">
        <p14:creationId xmlns:p14="http://schemas.microsoft.com/office/powerpoint/2010/main" val="24123535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数值模型及模拟设置</a:t>
            </a:r>
            <a:endParaRPr lang="en-US" sz="1600" b="0" dirty="0">
              <a:solidFill>
                <a:srgbClr val="33B885"/>
              </a:solidFill>
              <a:latin typeface="黑体" panose="02010609060101010101" pitchFamily="49" charset="-122"/>
              <a:ea typeface="黑体" panose="02010609060101010101" pitchFamily="49" charset="-122"/>
            </a:endParaRPr>
          </a:p>
        </p:txBody>
      </p:sp>
      <p:sp>
        <p:nvSpPr>
          <p:cNvPr id="32" name="文本占位符 3">
            <a:extLst>
              <a:ext uri="{FF2B5EF4-FFF2-40B4-BE49-F238E27FC236}">
                <a16:creationId xmlns:a16="http://schemas.microsoft.com/office/drawing/2014/main" id="{80C21A9C-D85E-4C67-8479-7E2AE894DBAE}"/>
              </a:ext>
            </a:extLst>
          </p:cNvPr>
          <p:cNvSpPr txBox="1">
            <a:spLocks/>
          </p:cNvSpPr>
          <p:nvPr/>
        </p:nvSpPr>
        <p:spPr>
          <a:xfrm>
            <a:off x="684510" y="1348031"/>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1</a:t>
            </a:r>
            <a:r>
              <a:rPr lang="zh-CN" altLang="en-US" b="1" dirty="0">
                <a:solidFill>
                  <a:srgbClr val="0079C1"/>
                </a:solidFill>
                <a:latin typeface="Times New Roman" panose="02020603050405020304" pitchFamily="18" charset="0"/>
              </a:rPr>
              <a:t> </a:t>
            </a:r>
            <a:r>
              <a:rPr lang="zh-CN" altLang="en-US" b="1" dirty="0">
                <a:solidFill>
                  <a:srgbClr val="0079C1"/>
                </a:solidFill>
              </a:rPr>
              <a:t>混合物物性设置</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9" name="文本框 8">
            <a:extLst>
              <a:ext uri="{FF2B5EF4-FFF2-40B4-BE49-F238E27FC236}">
                <a16:creationId xmlns:a16="http://schemas.microsoft.com/office/drawing/2014/main" id="{29170D17-AC55-4134-962E-F95CB18755C3}"/>
              </a:ext>
            </a:extLst>
          </p:cNvPr>
          <p:cNvSpPr txBox="1"/>
          <p:nvPr/>
        </p:nvSpPr>
        <p:spPr>
          <a:xfrm>
            <a:off x="4878054" y="2403316"/>
            <a:ext cx="3025156" cy="661720"/>
          </a:xfrm>
          <a:prstGeom prst="rect">
            <a:avLst/>
          </a:prstGeom>
          <a:noFill/>
        </p:spPr>
        <p:txBody>
          <a:bodyPr wrap="square">
            <a:spAutoFit/>
          </a:bodyPr>
          <a:lstStyle>
            <a:defPPr>
              <a:defRPr lang="en-US"/>
            </a:defPPr>
            <a:lvl1pPr indent="0" algn="ctr">
              <a:spcBef>
                <a:spcPts val="600"/>
              </a:spcBef>
              <a:spcAft>
                <a:spcPts val="0"/>
              </a:spcAft>
              <a:buFont typeface="Arial" panose="020B0604020202020204" pitchFamily="34" charset="0"/>
              <a:buNone/>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latin typeface="Times New Roman" panose="02020603050405020304" pitchFamily="18" charset="0"/>
              </a:rPr>
              <a:t>液相：</a:t>
            </a:r>
            <a:r>
              <a:rPr lang="en-US" altLang="zh-CN" sz="1600" dirty="0">
                <a:latin typeface="Times New Roman" panose="02020603050405020304" pitchFamily="18" charset="0"/>
              </a:rPr>
              <a:t>Peng-Robinson</a:t>
            </a:r>
            <a:r>
              <a:rPr lang="zh-CN" altLang="en-US" sz="1600" dirty="0">
                <a:latin typeface="Times New Roman" panose="02020603050405020304" pitchFamily="18" charset="0"/>
              </a:rPr>
              <a:t>方程</a:t>
            </a:r>
            <a:endParaRPr lang="en-US" altLang="zh-CN" sz="1600" dirty="0">
              <a:latin typeface="Times New Roman" panose="02020603050405020304" pitchFamily="18" charset="0"/>
            </a:endParaRPr>
          </a:p>
          <a:p>
            <a:r>
              <a:rPr lang="zh-CN" altLang="en-US" sz="1600" dirty="0">
                <a:latin typeface="Times New Roman" panose="02020603050405020304" pitchFamily="18" charset="0"/>
              </a:rPr>
              <a:t>气相：理想气体模型</a:t>
            </a:r>
            <a:endParaRPr lang="en-US" altLang="zh-CN" sz="1600" dirty="0">
              <a:latin typeface="Times New Roman" panose="02020603050405020304" pitchFamily="18" charset="0"/>
            </a:endParaRPr>
          </a:p>
        </p:txBody>
      </p:sp>
      <p:sp>
        <p:nvSpPr>
          <p:cNvPr id="11" name="文本框 10">
            <a:extLst>
              <a:ext uri="{FF2B5EF4-FFF2-40B4-BE49-F238E27FC236}">
                <a16:creationId xmlns:a16="http://schemas.microsoft.com/office/drawing/2014/main" id="{139553F0-A5F0-46F9-808F-977F746CB9A2}"/>
              </a:ext>
            </a:extLst>
          </p:cNvPr>
          <p:cNvSpPr txBox="1"/>
          <p:nvPr/>
        </p:nvSpPr>
        <p:spPr>
          <a:xfrm>
            <a:off x="684510" y="1916607"/>
            <a:ext cx="4135088" cy="1141175"/>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模拟域各点丙烷摩尔分数均不同</a:t>
            </a:r>
            <a:endParaRPr lang="en-US" altLang="zh-CN" dirty="0"/>
          </a:p>
          <a:p>
            <a:r>
              <a:rPr lang="zh-CN" altLang="en-US" dirty="0"/>
              <a:t>需要求解不同丙烷摩尔分数的混合物的物性参数用于模拟计算</a:t>
            </a:r>
            <a:endParaRPr lang="en-US" altLang="zh-CN" dirty="0"/>
          </a:p>
          <a:p>
            <a:endParaRPr lang="en-US" altLang="zh-CN" dirty="0"/>
          </a:p>
        </p:txBody>
      </p:sp>
      <p:sp>
        <p:nvSpPr>
          <p:cNvPr id="12" name="文本框 11">
            <a:extLst>
              <a:ext uri="{FF2B5EF4-FFF2-40B4-BE49-F238E27FC236}">
                <a16:creationId xmlns:a16="http://schemas.microsoft.com/office/drawing/2014/main" id="{05C60D76-AC3E-4E59-9021-8719C4AB82F4}"/>
              </a:ext>
            </a:extLst>
          </p:cNvPr>
          <p:cNvSpPr txBox="1"/>
          <p:nvPr/>
        </p:nvSpPr>
        <p:spPr>
          <a:xfrm>
            <a:off x="5655534" y="1502614"/>
            <a:ext cx="1470200"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热力学模块</a:t>
            </a:r>
          </a:p>
        </p:txBody>
      </p:sp>
      <p:sp>
        <p:nvSpPr>
          <p:cNvPr id="13" name="文本框 12">
            <a:extLst>
              <a:ext uri="{FF2B5EF4-FFF2-40B4-BE49-F238E27FC236}">
                <a16:creationId xmlns:a16="http://schemas.microsoft.com/office/drawing/2014/main" id="{2FCE8293-5313-47A7-A7ED-D14DBD93FE82}"/>
              </a:ext>
            </a:extLst>
          </p:cNvPr>
          <p:cNvSpPr txBox="1"/>
          <p:nvPr/>
        </p:nvSpPr>
        <p:spPr>
          <a:xfrm>
            <a:off x="5164289" y="2036727"/>
            <a:ext cx="2452687" cy="338554"/>
          </a:xfrm>
          <a:prstGeom prst="rect">
            <a:avLst/>
          </a:prstGeom>
          <a:noFill/>
        </p:spPr>
        <p:txBody>
          <a:bodyPr wrap="square">
            <a:spAutoFit/>
          </a:bodyPr>
          <a:lstStyle/>
          <a:p>
            <a:pPr algn="ctr"/>
            <a:r>
              <a:rPr lang="zh-CN" altLang="en-US" sz="1600" dirty="0">
                <a:latin typeface="黑体" panose="02010609060101010101" pitchFamily="49" charset="-122"/>
                <a:ea typeface="黑体" panose="02010609060101010101" pitchFamily="49" charset="-122"/>
              </a:rPr>
              <a:t>计算混合物物性参数</a:t>
            </a:r>
            <a:endParaRPr lang="en-US" altLang="zh-CN" sz="1600" dirty="0">
              <a:latin typeface="黑体" panose="02010609060101010101" pitchFamily="49" charset="-122"/>
              <a:ea typeface="黑体" panose="02010609060101010101" pitchFamily="49" charset="-122"/>
            </a:endParaRPr>
          </a:p>
        </p:txBody>
      </p:sp>
      <p:sp>
        <p:nvSpPr>
          <p:cNvPr id="5" name="矩形 4">
            <a:extLst>
              <a:ext uri="{FF2B5EF4-FFF2-40B4-BE49-F238E27FC236}">
                <a16:creationId xmlns:a16="http://schemas.microsoft.com/office/drawing/2014/main" id="{00A2419A-58F3-4647-9A57-5DA4C92D6279}"/>
              </a:ext>
            </a:extLst>
          </p:cNvPr>
          <p:cNvSpPr/>
          <p:nvPr/>
        </p:nvSpPr>
        <p:spPr>
          <a:xfrm>
            <a:off x="5061140" y="1393008"/>
            <a:ext cx="2658984" cy="1793592"/>
          </a:xfrm>
          <a:prstGeom prst="rect">
            <a:avLst/>
          </a:prstGeom>
          <a:noFill/>
          <a:ln w="28575">
            <a:solidFill>
              <a:schemeClr val="accent4">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箭头: V 形 5">
            <a:extLst>
              <a:ext uri="{FF2B5EF4-FFF2-40B4-BE49-F238E27FC236}">
                <a16:creationId xmlns:a16="http://schemas.microsoft.com/office/drawing/2014/main" id="{037D970A-7F14-4E36-A474-485753C85A17}"/>
              </a:ext>
            </a:extLst>
          </p:cNvPr>
          <p:cNvSpPr/>
          <p:nvPr/>
        </p:nvSpPr>
        <p:spPr>
          <a:xfrm>
            <a:off x="7903210" y="2139730"/>
            <a:ext cx="300147" cy="300147"/>
          </a:xfrm>
          <a:prstGeom prst="chevron">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7" name="文本框 16">
            <a:extLst>
              <a:ext uri="{FF2B5EF4-FFF2-40B4-BE49-F238E27FC236}">
                <a16:creationId xmlns:a16="http://schemas.microsoft.com/office/drawing/2014/main" id="{C5C1331D-FAA4-4300-ADA8-D33C72DD5FD5}"/>
              </a:ext>
            </a:extLst>
          </p:cNvPr>
          <p:cNvSpPr txBox="1"/>
          <p:nvPr/>
        </p:nvSpPr>
        <p:spPr>
          <a:xfrm>
            <a:off x="8976487" y="1504610"/>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化学体系模块</a:t>
            </a:r>
          </a:p>
        </p:txBody>
      </p:sp>
      <p:sp>
        <p:nvSpPr>
          <p:cNvPr id="19" name="矩形 18">
            <a:extLst>
              <a:ext uri="{FF2B5EF4-FFF2-40B4-BE49-F238E27FC236}">
                <a16:creationId xmlns:a16="http://schemas.microsoft.com/office/drawing/2014/main" id="{02F4CC28-F32E-472C-9E8B-403C4E63958D}"/>
              </a:ext>
            </a:extLst>
          </p:cNvPr>
          <p:cNvSpPr/>
          <p:nvPr/>
        </p:nvSpPr>
        <p:spPr>
          <a:xfrm>
            <a:off x="8295260" y="1395004"/>
            <a:ext cx="3212230" cy="1793592"/>
          </a:xfrm>
          <a:prstGeom prst="rect">
            <a:avLst/>
          </a:prstGeom>
          <a:noFill/>
          <a:ln w="28575">
            <a:solidFill>
              <a:schemeClr val="accent4">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a:extLst>
              <a:ext uri="{FF2B5EF4-FFF2-40B4-BE49-F238E27FC236}">
                <a16:creationId xmlns:a16="http://schemas.microsoft.com/office/drawing/2014/main" id="{EB0BBFE5-E3A1-417A-AE55-169EBFED7468}"/>
              </a:ext>
            </a:extLst>
          </p:cNvPr>
          <p:cNvSpPr txBox="1"/>
          <p:nvPr/>
        </p:nvSpPr>
        <p:spPr>
          <a:xfrm>
            <a:off x="8388795" y="1922467"/>
            <a:ext cx="3025156" cy="1154162"/>
          </a:xfrm>
          <a:prstGeom prst="rect">
            <a:avLst/>
          </a:prstGeom>
          <a:noFill/>
        </p:spPr>
        <p:txBody>
          <a:bodyPr wrap="square">
            <a:spAutoFit/>
          </a:bodyPr>
          <a:lstStyle>
            <a:defPPr>
              <a:defRPr lang="en-US"/>
            </a:defPPr>
            <a:lvl1pPr marL="285750" indent="-285750">
              <a:spcBef>
                <a:spcPts val="600"/>
              </a:spcBef>
              <a:spcAft>
                <a:spcPts val="600"/>
              </a:spcAft>
              <a:buFont typeface="Arial" panose="020B0604020202020204" pitchFamily="34" charset="0"/>
              <a:buChar char="•"/>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Aft>
                <a:spcPts val="0"/>
              </a:spcAft>
              <a:buNone/>
            </a:pPr>
            <a:r>
              <a:rPr lang="zh-CN" altLang="en-US" sz="1600" dirty="0">
                <a:latin typeface="黑体" panose="02010609060101010101" pitchFamily="49" charset="-122"/>
                <a:ea typeface="黑体" panose="02010609060101010101" pitchFamily="49" charset="-122"/>
              </a:rPr>
              <a:t>获取状态参数、摩尔分数以计算混合物物性参数</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与其他模块耦合，将物性参数用于其他模块计算</a:t>
            </a:r>
            <a:endParaRPr lang="en-US" altLang="zh-CN" sz="1600" dirty="0">
              <a:latin typeface="黑体" panose="02010609060101010101" pitchFamily="49" charset="-122"/>
              <a:ea typeface="黑体" panose="02010609060101010101" pitchFamily="49" charset="-122"/>
            </a:endParaRPr>
          </a:p>
        </p:txBody>
      </p:sp>
      <p:sp>
        <p:nvSpPr>
          <p:cNvPr id="25" name="文本占位符 3">
            <a:extLst>
              <a:ext uri="{FF2B5EF4-FFF2-40B4-BE49-F238E27FC236}">
                <a16:creationId xmlns:a16="http://schemas.microsoft.com/office/drawing/2014/main" id="{62810823-0334-47DC-AC70-DEC8C5B43B03}"/>
              </a:ext>
            </a:extLst>
          </p:cNvPr>
          <p:cNvSpPr txBox="1">
            <a:spLocks/>
          </p:cNvSpPr>
          <p:nvPr/>
        </p:nvSpPr>
        <p:spPr>
          <a:xfrm>
            <a:off x="684510" y="3215240"/>
            <a:ext cx="2596162" cy="400110"/>
          </a:xfrm>
          <a:prstGeom prst="rect">
            <a:avLst/>
          </a:prstGeom>
          <a:noFill/>
        </p:spPr>
        <p:txBody>
          <a:bodyPr wrap="square">
            <a:spAutoFit/>
          </a:bodyPr>
          <a:lstStyle>
            <a:defPPr>
              <a:defRPr lang="en-US"/>
            </a:defPPr>
            <a:lvl1pPr indent="0">
              <a:lnSpc>
                <a:spcPct val="100000"/>
              </a:lnSpc>
              <a:buFont typeface="Arial" panose="020B0604020202020204" pitchFamily="34" charset="0"/>
              <a:buNone/>
              <a:defRPr sz="2000" b="1">
                <a:solidFill>
                  <a:srgbClr val="0079C1"/>
                </a:solidFill>
                <a:latin typeface="Times New Roman" panose="02020603050405020304" pitchFamily="18" charset="0"/>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a:t>2</a:t>
            </a:r>
            <a:r>
              <a:rPr lang="zh-CN" altLang="en-US" dirty="0"/>
              <a:t> 传质设置</a:t>
            </a:r>
            <a:endParaRPr lang="en-US" altLang="zh-CN" dirty="0"/>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20DD6E9E-CF88-4C8B-BC46-E4C2AFD0CB89}"/>
                  </a:ext>
                </a:extLst>
              </p:cNvPr>
              <p:cNvSpPr txBox="1"/>
              <p:nvPr/>
            </p:nvSpPr>
            <p:spPr>
              <a:xfrm>
                <a:off x="684511" y="3679974"/>
                <a:ext cx="3989090" cy="2993876"/>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latin typeface="Times New Roman" panose="02020603050405020304" pitchFamily="18" charset="0"/>
                  </a:rPr>
                  <a:t>气液相内部传质：</a:t>
                </a:r>
                <a:endParaRPr lang="en-US" altLang="zh-CN" dirty="0">
                  <a:latin typeface="Times New Roman" panose="02020603050405020304" pitchFamily="18" charset="0"/>
                </a:endParaRPr>
              </a:p>
              <a:p>
                <a:pPr marL="0" indent="0">
                  <a:spcBef>
                    <a:spcPts val="600"/>
                  </a:spcBef>
                  <a:buNone/>
                </a:pPr>
                <a:r>
                  <a:rPr lang="en-US" altLang="zh-CN" dirty="0">
                    <a:latin typeface="Times New Roman" panose="02020603050405020304" pitchFamily="18" charset="0"/>
                  </a:rPr>
                  <a:t>           Maxwell-Stefan</a:t>
                </a:r>
                <a:r>
                  <a:rPr lang="zh-CN" altLang="en-US" dirty="0">
                    <a:latin typeface="Times New Roman" panose="02020603050405020304" pitchFamily="18" charset="0"/>
                  </a:rPr>
                  <a:t>扩散模型</a:t>
                </a:r>
                <a:endParaRPr lang="en-US" altLang="zh-CN" dirty="0">
                  <a:latin typeface="Times New Roman" panose="02020603050405020304" pitchFamily="18" charset="0"/>
                </a:endParaRPr>
              </a:p>
              <a:p>
                <a:r>
                  <a:rPr lang="zh-CN" altLang="en-US" dirty="0">
                    <a:latin typeface="Times New Roman" panose="02020603050405020304" pitchFamily="18" charset="0"/>
                  </a:rPr>
                  <a:t>相界面传质：</a:t>
                </a:r>
                <a:endParaRPr lang="en-US" altLang="zh-CN" dirty="0">
                  <a:latin typeface="Times New Roman" panose="02020603050405020304" pitchFamily="18" charset="0"/>
                </a:endParaRPr>
              </a:p>
              <a:p>
                <a:pPr marL="252000" indent="0">
                  <a:spcBef>
                    <a:spcPts val="600"/>
                  </a:spcBef>
                  <a:spcAft>
                    <a:spcPts val="600"/>
                  </a:spcAft>
                  <a:buNone/>
                </a:pPr>
                <a:r>
                  <a:rPr lang="zh-CN" altLang="en-US" dirty="0">
                    <a:latin typeface="Times New Roman" panose="02020603050405020304" pitchFamily="18" charset="0"/>
                  </a:rPr>
                  <a:t>单位面积传质量</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𝑆</m:t>
                        </m:r>
                      </m:e>
                      <m:sub>
                        <m:r>
                          <a:rPr lang="en-US" altLang="zh-CN">
                            <a:latin typeface="Cambria Math" panose="02040503050406030204" pitchFamily="18" charset="0"/>
                          </a:rPr>
                          <m:t>𝑖</m:t>
                        </m:r>
                      </m:sub>
                    </m:sSub>
                  </m:oMath>
                </a14:m>
                <a:r>
                  <a:rPr lang="zh-CN" altLang="en-US" dirty="0">
                    <a:latin typeface="Times New Roman" panose="02020603050405020304" pitchFamily="18" charset="0"/>
                  </a:rPr>
                  <a:t>与传质系数</a:t>
                </a:r>
                <a14:m>
                  <m:oMath xmlns:m="http://schemas.openxmlformats.org/officeDocument/2006/math">
                    <m:sSub>
                      <m:sSubPr>
                        <m:ctrlPr>
                          <a:rPr lang="zh-CN" altLang="zh-CN" i="1">
                            <a:latin typeface="Cambria Math" panose="02040503050406030204" pitchFamily="18" charset="0"/>
                          </a:rPr>
                        </m:ctrlPr>
                      </m:sSubPr>
                      <m:e>
                        <m:r>
                          <a:rPr lang="en-US" altLang="zh-CN">
                            <a:latin typeface="Cambria Math" panose="02040503050406030204" pitchFamily="18" charset="0"/>
                          </a:rPr>
                          <m:t>𝑘</m:t>
                        </m:r>
                      </m:e>
                      <m:sub>
                        <m:r>
                          <m:rPr>
                            <m:sty m:val="p"/>
                          </m:rPr>
                          <a:rPr lang="en-US" altLang="zh-CN">
                            <a:latin typeface="Cambria Math" panose="02040503050406030204" pitchFamily="18" charset="0"/>
                          </a:rPr>
                          <m:t>L</m:t>
                        </m:r>
                      </m:sub>
                    </m:sSub>
                  </m:oMath>
                </a14:m>
                <a:r>
                  <a:rPr lang="zh-CN" altLang="en-US" dirty="0">
                    <a:latin typeface="Times New Roman" panose="02020603050405020304" pitchFamily="18" charset="0"/>
                  </a:rPr>
                  <a:t>及浓度差有关</a:t>
                </a:r>
                <a:endParaRPr lang="en-US" altLang="zh-CN" dirty="0">
                  <a:latin typeface="Times New Roman" panose="02020603050405020304" pitchFamily="18" charset="0"/>
                </a:endParaRPr>
              </a:p>
              <a:p>
                <a:pPr marL="0" indent="0" algn="ctr">
                  <a:lnSpc>
                    <a:spcPct val="120000"/>
                  </a:lnSpc>
                  <a:spcBef>
                    <a:spcPts val="600"/>
                  </a:spcBef>
                  <a:buNone/>
                </a:pPr>
                <a14:m>
                  <m:oMathPara xmlns:m="http://schemas.openxmlformats.org/officeDocument/2006/math">
                    <m:oMathParaPr>
                      <m:jc m:val="centerGroup"/>
                    </m:oMathParaPr>
                    <m:oMath xmlns:m="http://schemas.openxmlformats.org/officeDocument/2006/math">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𝑆</m:t>
                          </m:r>
                        </m:e>
                        <m:sub>
                          <m:r>
                            <a:rPr lang="en-US" altLang="zh-CN" sz="1600">
                              <a:latin typeface="Cambria Math" panose="02040503050406030204" pitchFamily="18" charset="0"/>
                            </a:rPr>
                            <m:t>𝑖</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𝑘</m:t>
                          </m:r>
                        </m:e>
                        <m:sub>
                          <m:r>
                            <m:rPr>
                              <m:sty m:val="p"/>
                            </m:rPr>
                            <a:rPr lang="en-US" altLang="zh-CN" sz="1600">
                              <a:latin typeface="Cambria Math" panose="02040503050406030204" pitchFamily="18" charset="0"/>
                            </a:rPr>
                            <m:t>L</m:t>
                          </m:r>
                        </m:sub>
                      </m:sSub>
                      <m:d>
                        <m:dPr>
                          <m:ctrlPr>
                            <a:rPr lang="zh-CN" altLang="zh-CN" sz="1600" i="1">
                              <a:latin typeface="Cambria Math" panose="02040503050406030204" pitchFamily="18" charset="0"/>
                            </a:rPr>
                          </m:ctrlPr>
                        </m:dPr>
                        <m:e>
                          <m:sSubSup>
                            <m:sSubSupPr>
                              <m:ctrlPr>
                                <a:rPr lang="zh-CN" altLang="zh-CN" sz="1600" i="1">
                                  <a:latin typeface="Cambria Math" panose="02040503050406030204" pitchFamily="18" charset="0"/>
                                </a:rPr>
                              </m:ctrlPr>
                            </m:sSubSupPr>
                            <m:e>
                              <m:r>
                                <a:rPr lang="en-US" altLang="zh-CN" sz="1600">
                                  <a:latin typeface="Cambria Math" panose="02040503050406030204" pitchFamily="18" charset="0"/>
                                </a:rPr>
                                <m:t>𝐶</m:t>
                              </m:r>
                            </m:e>
                            <m:sub>
                              <m:r>
                                <a:rPr lang="en-US" altLang="zh-CN" sz="1600">
                                  <a:latin typeface="Cambria Math" panose="02040503050406030204" pitchFamily="18" charset="0"/>
                                </a:rPr>
                                <m:t>𝑖</m:t>
                              </m:r>
                              <m:r>
                                <m:rPr>
                                  <m:sty m:val="p"/>
                                </m:rPr>
                                <a:rPr lang="en-US" altLang="zh-CN" sz="1600">
                                  <a:latin typeface="Cambria Math" panose="02040503050406030204" pitchFamily="18" charset="0"/>
                                </a:rPr>
                                <m:t>L</m:t>
                              </m:r>
                            </m:sub>
                            <m:sup>
                              <m:r>
                                <a:rPr lang="en-US" altLang="zh-CN" sz="1600">
                                  <a:latin typeface="Cambria Math" panose="02040503050406030204" pitchFamily="18" charset="0"/>
                                </a:rPr>
                                <m:t>∗</m:t>
                              </m:r>
                            </m:sup>
                          </m:sSubSup>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𝐶</m:t>
                              </m:r>
                            </m:e>
                            <m:sub>
                              <m:r>
                                <a:rPr lang="en-US" altLang="zh-CN" sz="1600">
                                  <a:latin typeface="Cambria Math" panose="02040503050406030204" pitchFamily="18" charset="0"/>
                                </a:rPr>
                                <m:t>𝑖</m:t>
                              </m:r>
                              <m:r>
                                <m:rPr>
                                  <m:sty m:val="p"/>
                                </m:rPr>
                                <a:rPr lang="en-US" altLang="zh-CN" sz="1600">
                                  <a:latin typeface="Cambria Math" panose="02040503050406030204" pitchFamily="18" charset="0"/>
                                </a:rPr>
                                <m:t>L</m:t>
                              </m:r>
                            </m:sub>
                          </m:sSub>
                        </m:e>
                      </m:d>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𝑘</m:t>
                          </m:r>
                        </m:e>
                        <m:sub>
                          <m:r>
                            <m:rPr>
                              <m:sty m:val="p"/>
                            </m:rPr>
                            <a:rPr lang="en-US" altLang="zh-CN" sz="1600">
                              <a:latin typeface="Cambria Math" panose="02040503050406030204" pitchFamily="18" charset="0"/>
                            </a:rPr>
                            <m:t>L</m:t>
                          </m:r>
                        </m:sub>
                      </m:sSub>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𝜌</m:t>
                          </m:r>
                        </m:e>
                        <m:sub>
                          <m:r>
                            <m:rPr>
                              <m:sty m:val="p"/>
                            </m:rPr>
                            <a:rPr lang="en-US" altLang="zh-CN" sz="1600">
                              <a:latin typeface="Cambria Math" panose="02040503050406030204" pitchFamily="18" charset="0"/>
                            </a:rPr>
                            <m:t>L</m:t>
                          </m:r>
                        </m:sub>
                      </m:sSub>
                      <m:d>
                        <m:dPr>
                          <m:ctrlPr>
                            <a:rPr lang="zh-CN" altLang="zh-CN" sz="1600" i="1">
                              <a:latin typeface="Cambria Math" panose="02040503050406030204" pitchFamily="18" charset="0"/>
                            </a:rPr>
                          </m:ctrlPr>
                        </m:dPr>
                        <m:e>
                          <m:sSubSup>
                            <m:sSubSupPr>
                              <m:ctrlPr>
                                <a:rPr lang="zh-CN" altLang="zh-CN" sz="1600" i="1">
                                  <a:latin typeface="Cambria Math" panose="02040503050406030204" pitchFamily="18" charset="0"/>
                                </a:rPr>
                              </m:ctrlPr>
                            </m:sSubSupPr>
                            <m:e>
                              <m:r>
                                <a:rPr lang="en-US" altLang="zh-CN" sz="1600">
                                  <a:latin typeface="Cambria Math" panose="02040503050406030204" pitchFamily="18" charset="0"/>
                                </a:rPr>
                                <m:t>𝜔</m:t>
                              </m:r>
                            </m:e>
                            <m:sub>
                              <m:r>
                                <a:rPr lang="en-US" altLang="zh-CN" sz="1600">
                                  <a:latin typeface="Cambria Math" panose="02040503050406030204" pitchFamily="18" charset="0"/>
                                </a:rPr>
                                <m:t>𝑖</m:t>
                              </m:r>
                              <m:r>
                                <m:rPr>
                                  <m:sty m:val="p"/>
                                </m:rPr>
                                <a:rPr lang="en-US" altLang="zh-CN" sz="1600">
                                  <a:latin typeface="Cambria Math" panose="02040503050406030204" pitchFamily="18" charset="0"/>
                                </a:rPr>
                                <m:t>L</m:t>
                              </m:r>
                            </m:sub>
                            <m:sup>
                              <m:r>
                                <a:rPr lang="en-US" altLang="zh-CN" sz="1600">
                                  <a:latin typeface="Cambria Math" panose="02040503050406030204" pitchFamily="18" charset="0"/>
                                </a:rPr>
                                <m:t>∗</m:t>
                              </m:r>
                            </m:sup>
                          </m:sSubSup>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𝜔</m:t>
                              </m:r>
                            </m:e>
                            <m:sub>
                              <m:r>
                                <a:rPr lang="en-US" altLang="zh-CN" sz="1600">
                                  <a:latin typeface="Cambria Math" panose="02040503050406030204" pitchFamily="18" charset="0"/>
                                </a:rPr>
                                <m:t>𝑖</m:t>
                              </m:r>
                              <m:r>
                                <m:rPr>
                                  <m:sty m:val="p"/>
                                </m:rPr>
                                <a:rPr lang="en-US" altLang="zh-CN" sz="1600">
                                  <a:latin typeface="Cambria Math" panose="02040503050406030204" pitchFamily="18" charset="0"/>
                                </a:rPr>
                                <m:t>L</m:t>
                              </m:r>
                            </m:sub>
                          </m:sSub>
                        </m:e>
                      </m:d>
                    </m:oMath>
                  </m:oMathPara>
                </a14:m>
                <a:endParaRPr lang="en-US" altLang="zh-CN" sz="1600" dirty="0">
                  <a:latin typeface="Times New Roman" panose="02020603050405020304" pitchFamily="18" charset="0"/>
                </a:endParaRPr>
              </a:p>
              <a:p>
                <a:pPr marL="0" indent="0" algn="ctr">
                  <a:lnSpc>
                    <a:spcPct val="120000"/>
                  </a:lnSpc>
                  <a:spcBef>
                    <a:spcPts val="600"/>
                  </a:spcBef>
                  <a:buNone/>
                </a:pPr>
                <a14:m>
                  <m:oMathPara xmlns:m="http://schemas.openxmlformats.org/officeDocument/2006/math">
                    <m:oMathParaPr>
                      <m:jc m:val="centerGroup"/>
                    </m:oMathParaPr>
                    <m:oMath xmlns:m="http://schemas.openxmlformats.org/officeDocument/2006/math">
                      <m:r>
                        <a:rPr lang="en-US" altLang="zh-CN" sz="1600">
                          <a:latin typeface="Cambria Math" panose="02040503050406030204" pitchFamily="18" charset="0"/>
                        </a:rPr>
                        <m:t>𝑆</m:t>
                      </m:r>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h</m:t>
                          </m:r>
                        </m:e>
                        <m:sub>
                          <m:r>
                            <m:rPr>
                              <m:sty m:val="p"/>
                            </m:rPr>
                            <a:rPr lang="en-US" altLang="zh-CN" sz="1600">
                              <a:latin typeface="Cambria Math" panose="02040503050406030204" pitchFamily="18" charset="0"/>
                            </a:rPr>
                            <m:t>L</m:t>
                          </m:r>
                        </m:sub>
                      </m:sSub>
                      <m:r>
                        <a:rPr lang="en-US" altLang="zh-CN" sz="1600">
                          <a:latin typeface="Cambria Math" panose="02040503050406030204" pitchFamily="18" charset="0"/>
                        </a:rPr>
                        <m:t>=</m:t>
                      </m:r>
                      <m:f>
                        <m:fPr>
                          <m:ctrlPr>
                            <a:rPr lang="zh-CN" altLang="zh-CN" sz="1600" i="1">
                              <a:latin typeface="Cambria Math" panose="02040503050406030204" pitchFamily="18" charset="0"/>
                            </a:rPr>
                          </m:ctrlPr>
                        </m:fPr>
                        <m:num>
                          <m:sSub>
                            <m:sSubPr>
                              <m:ctrlPr>
                                <a:rPr lang="zh-CN" altLang="zh-CN" sz="1600" i="1">
                                  <a:latin typeface="Cambria Math" panose="02040503050406030204" pitchFamily="18" charset="0"/>
                                </a:rPr>
                              </m:ctrlPr>
                            </m:sSubPr>
                            <m:e>
                              <m:r>
                                <a:rPr lang="en-US" altLang="zh-CN" sz="1600">
                                  <a:latin typeface="Cambria Math" panose="02040503050406030204" pitchFamily="18" charset="0"/>
                                </a:rPr>
                                <m:t>𝑘</m:t>
                              </m:r>
                            </m:e>
                            <m:sub>
                              <m:r>
                                <m:rPr>
                                  <m:sty m:val="p"/>
                                </m:rPr>
                                <a:rPr lang="en-US" altLang="zh-CN" sz="1600">
                                  <a:latin typeface="Cambria Math" panose="02040503050406030204" pitchFamily="18" charset="0"/>
                                </a:rPr>
                                <m:t>L</m:t>
                              </m:r>
                            </m:sub>
                          </m:sSub>
                          <m:r>
                            <a:rPr lang="en-US" altLang="zh-CN" sz="1600">
                              <a:latin typeface="Cambria Math" panose="02040503050406030204" pitchFamily="18" charset="0"/>
                            </a:rPr>
                            <m:t>𝑙</m:t>
                          </m:r>
                        </m:num>
                        <m:den>
                          <m:r>
                            <a:rPr lang="en-US" altLang="zh-CN" sz="1600">
                              <a:latin typeface="Cambria Math" panose="02040503050406030204" pitchFamily="18" charset="0"/>
                            </a:rPr>
                            <m:t>𝐷</m:t>
                          </m:r>
                        </m:den>
                      </m:f>
                      <m:r>
                        <a:rPr lang="en-US" altLang="zh-CN" sz="1600">
                          <a:latin typeface="Cambria Math" panose="02040503050406030204" pitchFamily="18" charset="0"/>
                        </a:rPr>
                        <m:t>=0.1128</m:t>
                      </m:r>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a:latin typeface="Cambria Math" panose="02040503050406030204" pitchFamily="18" charset="0"/>
                                </a:rPr>
                                <m:t>𝑅𝑒</m:t>
                              </m:r>
                            </m:e>
                          </m:d>
                        </m:e>
                        <m:sup>
                          <m:r>
                            <a:rPr lang="en-US" altLang="zh-CN" sz="1600">
                              <a:latin typeface="Cambria Math" panose="02040503050406030204" pitchFamily="18" charset="0"/>
                            </a:rPr>
                            <m:t>0.5</m:t>
                          </m:r>
                        </m:sup>
                      </m:sSup>
                      <m:sSup>
                        <m:sSupPr>
                          <m:ctrlPr>
                            <a:rPr lang="zh-CN" altLang="zh-CN" sz="1600" i="1">
                              <a:latin typeface="Cambria Math" panose="02040503050406030204" pitchFamily="18" charset="0"/>
                            </a:rPr>
                          </m:ctrlPr>
                        </m:sSupPr>
                        <m:e>
                          <m:d>
                            <m:dPr>
                              <m:ctrlPr>
                                <a:rPr lang="zh-CN" altLang="zh-CN" sz="1600" i="1">
                                  <a:latin typeface="Cambria Math" panose="02040503050406030204" pitchFamily="18" charset="0"/>
                                </a:rPr>
                              </m:ctrlPr>
                            </m:dPr>
                            <m:e>
                              <m:r>
                                <a:rPr lang="en-US" altLang="zh-CN" sz="1600">
                                  <a:latin typeface="Cambria Math" panose="02040503050406030204" pitchFamily="18" charset="0"/>
                                </a:rPr>
                                <m:t>𝑆𝑐</m:t>
                              </m:r>
                            </m:e>
                          </m:d>
                        </m:e>
                        <m:sup>
                          <m:r>
                            <a:rPr lang="en-US" altLang="zh-CN" sz="1600">
                              <a:latin typeface="Cambria Math" panose="02040503050406030204" pitchFamily="18" charset="0"/>
                            </a:rPr>
                            <m:t>0.5</m:t>
                          </m:r>
                        </m:sup>
                      </m:sSup>
                    </m:oMath>
                  </m:oMathPara>
                </a14:m>
                <a:endParaRPr lang="en-US" altLang="zh-CN" sz="1600" dirty="0">
                  <a:latin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20DD6E9E-CF88-4C8B-BC46-E4C2AFD0CB89}"/>
                  </a:ext>
                </a:extLst>
              </p:cNvPr>
              <p:cNvSpPr txBox="1">
                <a:spLocks noRot="1" noChangeAspect="1" noMove="1" noResize="1" noEditPoints="1" noAdjustHandles="1" noChangeArrowheads="1" noChangeShapeType="1" noTextEdit="1"/>
              </p:cNvSpPr>
              <p:nvPr/>
            </p:nvSpPr>
            <p:spPr>
              <a:xfrm>
                <a:off x="684511" y="3679974"/>
                <a:ext cx="3989090" cy="2993876"/>
              </a:xfrm>
              <a:prstGeom prst="rect">
                <a:avLst/>
              </a:prstGeom>
              <a:blipFill>
                <a:blip r:embed="rId2"/>
                <a:stretch>
                  <a:fillRect l="-916" t="-1629"/>
                </a:stretch>
              </a:blipFill>
            </p:spPr>
            <p:txBody>
              <a:bodyPr/>
              <a:lstStyle/>
              <a:p>
                <a:r>
                  <a:rPr lang="zh-CN" altLang="en-US">
                    <a:noFill/>
                  </a:rPr>
                  <a:t> </a:t>
                </a:r>
              </a:p>
            </p:txBody>
          </p:sp>
        </mc:Fallback>
      </mc:AlternateContent>
      <p:sp>
        <p:nvSpPr>
          <p:cNvPr id="27" name="文本框 26">
            <a:extLst>
              <a:ext uri="{FF2B5EF4-FFF2-40B4-BE49-F238E27FC236}">
                <a16:creationId xmlns:a16="http://schemas.microsoft.com/office/drawing/2014/main" id="{FBD2D793-67A0-4858-86D8-6AF9639CA021}"/>
              </a:ext>
            </a:extLst>
          </p:cNvPr>
          <p:cNvSpPr txBox="1"/>
          <p:nvPr/>
        </p:nvSpPr>
        <p:spPr>
          <a:xfrm>
            <a:off x="5848420" y="3958974"/>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浓物质传递</a:t>
            </a:r>
          </a:p>
        </p:txBody>
      </p:sp>
      <p:sp>
        <p:nvSpPr>
          <p:cNvPr id="28" name="矩形 27">
            <a:extLst>
              <a:ext uri="{FF2B5EF4-FFF2-40B4-BE49-F238E27FC236}">
                <a16:creationId xmlns:a16="http://schemas.microsoft.com/office/drawing/2014/main" id="{D3409F10-BDFD-4428-85BF-3B7961C2AEA8}"/>
              </a:ext>
            </a:extLst>
          </p:cNvPr>
          <p:cNvSpPr/>
          <p:nvPr/>
        </p:nvSpPr>
        <p:spPr>
          <a:xfrm>
            <a:off x="5052551" y="3830319"/>
            <a:ext cx="3441510" cy="2285240"/>
          </a:xfrm>
          <a:prstGeom prst="rect">
            <a:avLst/>
          </a:prstGeom>
          <a:noFill/>
          <a:ln w="28575">
            <a:solidFill>
              <a:schemeClr val="accent4">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CC49B5D7-7BFE-4D51-A101-1E54487F5E16}"/>
              </a:ext>
            </a:extLst>
          </p:cNvPr>
          <p:cNvSpPr txBox="1"/>
          <p:nvPr/>
        </p:nvSpPr>
        <p:spPr>
          <a:xfrm>
            <a:off x="5109999" y="4807508"/>
            <a:ext cx="3326614" cy="1308050"/>
          </a:xfrm>
          <a:prstGeom prst="rect">
            <a:avLst/>
          </a:prstGeom>
          <a:noFill/>
        </p:spPr>
        <p:txBody>
          <a:bodyPr wrap="square">
            <a:spAutoFit/>
          </a:bodyPr>
          <a:lstStyle>
            <a:defPPr>
              <a:defRPr lang="en-US"/>
            </a:defPPr>
            <a:lvl1pPr marL="285750" indent="-285750">
              <a:spcBef>
                <a:spcPts val="600"/>
              </a:spcBef>
              <a:spcAft>
                <a:spcPts val="600"/>
              </a:spcAft>
              <a:buFont typeface="Arial" panose="020B0604020202020204" pitchFamily="34" charset="0"/>
              <a:buChar char="•"/>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Aft>
                <a:spcPts val="0"/>
              </a:spcAft>
              <a:buNone/>
            </a:pPr>
            <a:r>
              <a:rPr lang="zh-CN" altLang="en-US" sz="1600" dirty="0">
                <a:latin typeface="黑体" panose="02010609060101010101" pitchFamily="49" charset="-122"/>
                <a:ea typeface="黑体" panose="02010609060101010101" pitchFamily="49" charset="-122"/>
              </a:rPr>
              <a:t>入口：流入边界</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丙烷摩尔分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a:t>
            </a:r>
          </a:p>
          <a:p>
            <a:pPr marL="0" indent="0" algn="ctr">
              <a:spcAft>
                <a:spcPts val="0"/>
              </a:spcAft>
              <a:buNone/>
            </a:pPr>
            <a:r>
              <a:rPr lang="zh-CN" altLang="en-US" sz="1600" dirty="0">
                <a:latin typeface="黑体" panose="02010609060101010101" pitchFamily="49" charset="-122"/>
                <a:ea typeface="黑体" panose="02010609060101010101" pitchFamily="49" charset="-122"/>
              </a:rPr>
              <a:t>出口：流出边界</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周期性流动：周期性边界处</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气液界面：通量边界</a:t>
            </a:r>
            <a:endParaRPr lang="en-US" altLang="zh-CN" sz="1600" dirty="0">
              <a:latin typeface="黑体" panose="02010609060101010101" pitchFamily="49" charset="-122"/>
              <a:ea typeface="黑体" panose="02010609060101010101" pitchFamily="49" charset="-122"/>
            </a:endParaRPr>
          </a:p>
        </p:txBody>
      </p:sp>
      <p:sp>
        <p:nvSpPr>
          <p:cNvPr id="30" name="文本框 29">
            <a:extLst>
              <a:ext uri="{FF2B5EF4-FFF2-40B4-BE49-F238E27FC236}">
                <a16:creationId xmlns:a16="http://schemas.microsoft.com/office/drawing/2014/main" id="{509EA936-1E58-46FD-B4D8-8D96519A7881}"/>
              </a:ext>
            </a:extLst>
          </p:cNvPr>
          <p:cNvSpPr txBox="1"/>
          <p:nvPr/>
        </p:nvSpPr>
        <p:spPr>
          <a:xfrm>
            <a:off x="5760518" y="4468690"/>
            <a:ext cx="2025577" cy="338554"/>
          </a:xfrm>
          <a:prstGeom prst="rect">
            <a:avLst/>
          </a:prstGeom>
          <a:noFill/>
        </p:spPr>
        <p:txBody>
          <a:bodyPr wrap="square">
            <a:spAutoFit/>
          </a:bodyPr>
          <a:lstStyle>
            <a:defPPr>
              <a:defRPr lang="en-US"/>
            </a:defPPr>
            <a:lvl1pPr indent="0" algn="ctr">
              <a:spcBef>
                <a:spcPts val="600"/>
              </a:spcBef>
              <a:spcAft>
                <a:spcPts val="0"/>
              </a:spcAft>
              <a:buFont typeface="Arial" panose="020B0604020202020204" pitchFamily="34" charset="0"/>
              <a:buNone/>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latin typeface="Times New Roman" panose="02020603050405020304" pitchFamily="18" charset="0"/>
              </a:rPr>
              <a:t>计算浓度分布</a:t>
            </a:r>
            <a:endParaRPr lang="en-US" altLang="zh-CN" sz="1600" dirty="0">
              <a:latin typeface="Times New Roman" panose="02020603050405020304" pitchFamily="18" charset="0"/>
            </a:endParaRPr>
          </a:p>
        </p:txBody>
      </p:sp>
      <p:sp>
        <p:nvSpPr>
          <p:cNvPr id="35" name="文本框 34">
            <a:extLst>
              <a:ext uri="{FF2B5EF4-FFF2-40B4-BE49-F238E27FC236}">
                <a16:creationId xmlns:a16="http://schemas.microsoft.com/office/drawing/2014/main" id="{8EFDCD86-9F70-4973-AB20-7EA8A536E776}"/>
              </a:ext>
            </a:extLst>
          </p:cNvPr>
          <p:cNvSpPr txBox="1"/>
          <p:nvPr/>
        </p:nvSpPr>
        <p:spPr>
          <a:xfrm>
            <a:off x="10091270" y="4727647"/>
            <a:ext cx="1849772" cy="400110"/>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化学体系模块</a:t>
            </a:r>
          </a:p>
        </p:txBody>
      </p:sp>
      <p:sp>
        <p:nvSpPr>
          <p:cNvPr id="38" name="箭头: 燕尾形 37">
            <a:extLst>
              <a:ext uri="{FF2B5EF4-FFF2-40B4-BE49-F238E27FC236}">
                <a16:creationId xmlns:a16="http://schemas.microsoft.com/office/drawing/2014/main" id="{EC73D81B-C741-4944-8355-7C20256D6D91}"/>
              </a:ext>
            </a:extLst>
          </p:cNvPr>
          <p:cNvSpPr/>
          <p:nvPr/>
        </p:nvSpPr>
        <p:spPr>
          <a:xfrm flipH="1">
            <a:off x="8768762" y="4633928"/>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文本框 44">
            <a:extLst>
              <a:ext uri="{FF2B5EF4-FFF2-40B4-BE49-F238E27FC236}">
                <a16:creationId xmlns:a16="http://schemas.microsoft.com/office/drawing/2014/main" id="{CE9B76AF-D5AE-472B-8B19-886F925B1D49}"/>
              </a:ext>
            </a:extLst>
          </p:cNvPr>
          <p:cNvSpPr txBox="1"/>
          <p:nvPr/>
        </p:nvSpPr>
        <p:spPr>
          <a:xfrm>
            <a:off x="8981564" y="4758425"/>
            <a:ext cx="1154105"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sp>
        <p:nvSpPr>
          <p:cNvPr id="46" name="文本框 45">
            <a:extLst>
              <a:ext uri="{FF2B5EF4-FFF2-40B4-BE49-F238E27FC236}">
                <a16:creationId xmlns:a16="http://schemas.microsoft.com/office/drawing/2014/main" id="{F0C18FC1-9953-4E7B-AA70-240C3DD95963}"/>
              </a:ext>
            </a:extLst>
          </p:cNvPr>
          <p:cNvSpPr txBox="1"/>
          <p:nvPr/>
        </p:nvSpPr>
        <p:spPr>
          <a:xfrm>
            <a:off x="10091270" y="5524945"/>
            <a:ext cx="1849772" cy="400110"/>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流动传热模块</a:t>
            </a:r>
          </a:p>
        </p:txBody>
      </p:sp>
      <p:sp>
        <p:nvSpPr>
          <p:cNvPr id="47" name="箭头: 燕尾形 46">
            <a:extLst>
              <a:ext uri="{FF2B5EF4-FFF2-40B4-BE49-F238E27FC236}">
                <a16:creationId xmlns:a16="http://schemas.microsoft.com/office/drawing/2014/main" id="{168A2B15-2CB1-49F5-A7BD-C0B6250BA5E9}"/>
              </a:ext>
            </a:extLst>
          </p:cNvPr>
          <p:cNvSpPr/>
          <p:nvPr/>
        </p:nvSpPr>
        <p:spPr>
          <a:xfrm flipH="1">
            <a:off x="8768762" y="5431226"/>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文本框 47">
            <a:extLst>
              <a:ext uri="{FF2B5EF4-FFF2-40B4-BE49-F238E27FC236}">
                <a16:creationId xmlns:a16="http://schemas.microsoft.com/office/drawing/2014/main" id="{66C0BD57-C1B0-4398-A0E7-615812BF69EF}"/>
              </a:ext>
            </a:extLst>
          </p:cNvPr>
          <p:cNvSpPr txBox="1"/>
          <p:nvPr/>
        </p:nvSpPr>
        <p:spPr>
          <a:xfrm>
            <a:off x="8981564" y="5555723"/>
            <a:ext cx="1154105"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温度场</a:t>
            </a:r>
          </a:p>
        </p:txBody>
      </p:sp>
      <p:sp>
        <p:nvSpPr>
          <p:cNvPr id="49" name="文本框 48">
            <a:extLst>
              <a:ext uri="{FF2B5EF4-FFF2-40B4-BE49-F238E27FC236}">
                <a16:creationId xmlns:a16="http://schemas.microsoft.com/office/drawing/2014/main" id="{114C32F6-098F-4A45-A3D0-B7A20C922438}"/>
              </a:ext>
            </a:extLst>
          </p:cNvPr>
          <p:cNvSpPr txBox="1"/>
          <p:nvPr/>
        </p:nvSpPr>
        <p:spPr>
          <a:xfrm>
            <a:off x="10091270" y="3924740"/>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层流接口</a:t>
            </a:r>
          </a:p>
        </p:txBody>
      </p:sp>
      <p:sp>
        <p:nvSpPr>
          <p:cNvPr id="50" name="箭头: 燕尾形 49">
            <a:extLst>
              <a:ext uri="{FF2B5EF4-FFF2-40B4-BE49-F238E27FC236}">
                <a16:creationId xmlns:a16="http://schemas.microsoft.com/office/drawing/2014/main" id="{CAA37729-5402-4A9D-8C20-9BE13D7161E3}"/>
              </a:ext>
            </a:extLst>
          </p:cNvPr>
          <p:cNvSpPr/>
          <p:nvPr/>
        </p:nvSpPr>
        <p:spPr>
          <a:xfrm flipH="1">
            <a:off x="8763685" y="3834477"/>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文本框 50">
            <a:extLst>
              <a:ext uri="{FF2B5EF4-FFF2-40B4-BE49-F238E27FC236}">
                <a16:creationId xmlns:a16="http://schemas.microsoft.com/office/drawing/2014/main" id="{637DE5F3-193C-4573-84B4-56117D1182DF}"/>
              </a:ext>
            </a:extLst>
          </p:cNvPr>
          <p:cNvSpPr txBox="1"/>
          <p:nvPr/>
        </p:nvSpPr>
        <p:spPr>
          <a:xfrm>
            <a:off x="8976487" y="3958974"/>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速度、压力</a:t>
            </a:r>
          </a:p>
        </p:txBody>
      </p:sp>
    </p:spTree>
    <p:extLst>
      <p:ext uri="{BB962C8B-B14F-4D97-AF65-F5344CB8AC3E}">
        <p14:creationId xmlns:p14="http://schemas.microsoft.com/office/powerpoint/2010/main" val="27093196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3582411-D4B1-5483-A8FB-A2AB81219C9C}"/>
              </a:ext>
            </a:extLst>
          </p:cNvPr>
          <p:cNvSpPr>
            <a:spLocks noGrp="1"/>
          </p:cNvSpPr>
          <p:nvPr>
            <p:ph type="title"/>
          </p:nvPr>
        </p:nvSpPr>
        <p:spPr>
          <a:xfrm>
            <a:off x="298101" y="346845"/>
            <a:ext cx="5188299" cy="749547"/>
          </a:xfrm>
        </p:spPr>
        <p:txBody>
          <a:bodyPr>
            <a:normAutofit/>
          </a:bodyPr>
          <a:lstStyle/>
          <a:p>
            <a:pPr>
              <a:lnSpc>
                <a:spcPct val="100000"/>
              </a:lnSpc>
              <a:spcBef>
                <a:spcPts val="1200"/>
              </a:spcBef>
              <a:spcAft>
                <a:spcPts val="600"/>
              </a:spcAft>
            </a:pPr>
            <a:r>
              <a:rPr lang="zh-CN" altLang="en-US" sz="3600" dirty="0">
                <a:latin typeface="黑体" panose="02010609060101010101" pitchFamily="49" charset="-122"/>
                <a:ea typeface="黑体" panose="02010609060101010101" pitchFamily="49" charset="-122"/>
              </a:rPr>
              <a:t>数值模型及模拟设置</a:t>
            </a:r>
            <a:endParaRPr lang="en-US" sz="1600" b="0" dirty="0">
              <a:solidFill>
                <a:srgbClr val="33B885"/>
              </a:solidFill>
              <a:latin typeface="黑体" panose="02010609060101010101" pitchFamily="49" charset="-122"/>
              <a:ea typeface="黑体" panose="02010609060101010101" pitchFamily="49" charset="-122"/>
            </a:endParaRPr>
          </a:p>
        </p:txBody>
      </p:sp>
      <p:sp>
        <p:nvSpPr>
          <p:cNvPr id="27" name="文本占位符 3">
            <a:extLst>
              <a:ext uri="{FF2B5EF4-FFF2-40B4-BE49-F238E27FC236}">
                <a16:creationId xmlns:a16="http://schemas.microsoft.com/office/drawing/2014/main" id="{C2417096-B455-4B51-B8F9-2E561CF1979A}"/>
              </a:ext>
            </a:extLst>
          </p:cNvPr>
          <p:cNvSpPr txBox="1">
            <a:spLocks/>
          </p:cNvSpPr>
          <p:nvPr/>
        </p:nvSpPr>
        <p:spPr>
          <a:xfrm>
            <a:off x="684510" y="3458741"/>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4</a:t>
            </a:r>
            <a:r>
              <a:rPr lang="zh-CN" altLang="en-US" b="1" dirty="0">
                <a:solidFill>
                  <a:srgbClr val="0079C1"/>
                </a:solidFill>
                <a:latin typeface="Times New Roman" panose="02020603050405020304" pitchFamily="18" charset="0"/>
              </a:rPr>
              <a:t> 传热</a:t>
            </a:r>
            <a:r>
              <a:rPr lang="zh-CN" altLang="en-US" b="1" dirty="0">
                <a:solidFill>
                  <a:srgbClr val="0079C1"/>
                </a:solidFill>
              </a:rPr>
              <a:t>设置</a:t>
            </a:r>
            <a:endParaRPr lang="en-US" altLang="zh-CN" sz="1800" b="1" dirty="0">
              <a:solidFill>
                <a:srgbClr val="0079C1"/>
              </a:solidFill>
              <a:latin typeface="Times New Roman" panose="02020603050405020304" pitchFamily="18" charset="0"/>
              <a:ea typeface="楷体" panose="02010609060101010101" pitchFamily="49" charset="-122"/>
            </a:endParaRPr>
          </a:p>
        </p:txBody>
      </p: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9BBA2934-E55F-4C75-AC61-25BF83FFA5E8}"/>
                  </a:ext>
                </a:extLst>
              </p:cNvPr>
              <p:cNvSpPr txBox="1"/>
              <p:nvPr/>
            </p:nvSpPr>
            <p:spPr>
              <a:xfrm>
                <a:off x="684509" y="4050930"/>
                <a:ext cx="4214489" cy="1740736"/>
              </a:xfrm>
              <a:prstGeom prst="rect">
                <a:avLst/>
              </a:prstGeom>
            </p:spPr>
            <p:txBody>
              <a:bodyPr vert="horz" lIns="91440" tIns="45720" rIns="91440" bIns="45720" rtlCol="0" anchor="t">
                <a:normAutofit/>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a:spcBef>
                    <a:spcPts val="600"/>
                  </a:spcBef>
                  <a:spcAft>
                    <a:spcPts val="600"/>
                  </a:spcAft>
                </a:pPr>
                <a:r>
                  <a:rPr lang="zh-CN" altLang="en-US" dirty="0"/>
                  <a:t>多孔介质结构采用局部热平衡假设</a:t>
                </a:r>
                <a:endParaRPr lang="en-US" altLang="zh-CN" dirty="0"/>
              </a:p>
              <a:p>
                <a:pPr>
                  <a:spcBef>
                    <a:spcPts val="600"/>
                  </a:spcBef>
                  <a:spcAft>
                    <a:spcPts val="600"/>
                  </a:spcAft>
                </a:pPr>
                <a:r>
                  <a:rPr lang="zh-CN" altLang="en-US" dirty="0"/>
                  <a:t>物质在气液相间传质通过相变进行，在气液界面的相变放热量与传质量及气化潜热相关</a:t>
                </a:r>
                <a:endParaRPr lang="en-US" altLang="zh-CN" dirty="0"/>
              </a:p>
              <a:p>
                <a:pPr marL="0" indent="0" algn="ctr">
                  <a:spcBef>
                    <a:spcPts val="600"/>
                  </a:spcBef>
                  <a:spcAft>
                    <a:spcPts val="600"/>
                  </a:spcAft>
                  <a:buNone/>
                </a:pPr>
                <a14:m>
                  <m:oMathPara xmlns:m="http://schemas.openxmlformats.org/officeDocument/2006/math">
                    <m:oMathParaPr>
                      <m:jc m:val="centerGroup"/>
                    </m:oMathParaPr>
                    <m:oMath xmlns:m="http://schemas.openxmlformats.org/officeDocument/2006/math">
                      <m:sSub>
                        <m:sSubPr>
                          <m:ctrlPr>
                            <a:rPr lang="zh-CN" altLang="zh-CN" sz="1600" i="1" kern="100">
                              <a:latin typeface="Cambria Math" panose="02040503050406030204" pitchFamily="18" charset="0"/>
                              <a:ea typeface="Cambria Math" panose="02040503050406030204" pitchFamily="18" charset="0"/>
                            </a:rPr>
                          </m:ctrlPr>
                        </m:sSubPr>
                        <m:e>
                          <m:r>
                            <a:rPr lang="en-US" altLang="zh-CN" sz="1600" i="1" kern="100">
                              <a:latin typeface="Cambria Math" panose="02040503050406030204" pitchFamily="18" charset="0"/>
                              <a:ea typeface="宋体" panose="02010600030101010101" pitchFamily="2" charset="-122"/>
                            </a:rPr>
                            <m:t>𝑄</m:t>
                          </m:r>
                        </m:e>
                        <m:sub>
                          <m:r>
                            <a:rPr lang="en-US" altLang="zh-CN" sz="1600" i="1" kern="100">
                              <a:latin typeface="Cambria Math" panose="02040503050406030204" pitchFamily="18" charset="0"/>
                              <a:ea typeface="宋体" panose="02010600030101010101" pitchFamily="2" charset="-122"/>
                            </a:rPr>
                            <m:t>𝑏</m:t>
                          </m:r>
                        </m:sub>
                      </m:sSub>
                      <m:eqArr>
                        <m:eqArrPr>
                          <m:ctrlPr>
                            <a:rPr lang="zh-CN" altLang="zh-CN" sz="1600" i="1" kern="100" smtClean="0">
                              <a:effectLst/>
                              <a:latin typeface="Cambria Math" panose="02040503050406030204" pitchFamily="18" charset="0"/>
                              <a:ea typeface="Cambria Math" panose="02040503050406030204" pitchFamily="18" charset="0"/>
                            </a:rPr>
                          </m:ctrlPr>
                        </m:eqArrPr>
                        <m:e>
                          <m:r>
                            <a:rPr lang="en-US" altLang="zh-CN" sz="1600" i="1" kern="100">
                              <a:effectLst/>
                              <a:latin typeface="Cambria Math" panose="02040503050406030204" pitchFamily="18" charset="0"/>
                              <a:ea typeface="宋体" panose="02010600030101010101" pitchFamily="2" charset="-122"/>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𝑆</m:t>
                              </m:r>
                            </m:e>
                            <m:sub>
                              <m:r>
                                <a:rPr lang="en-US" altLang="zh-CN" sz="1600" i="1" kern="100">
                                  <a:effectLst/>
                                  <a:latin typeface="Cambria Math" panose="02040503050406030204" pitchFamily="18" charset="0"/>
                                  <a:ea typeface="宋体" panose="02010600030101010101" pitchFamily="2" charset="-122"/>
                                </a:rPr>
                                <m:t>𝐶</m:t>
                              </m:r>
                              <m:r>
                                <a:rPr lang="en-US" altLang="zh-CN" sz="1600" i="1" kern="100">
                                  <a:effectLst/>
                                  <a:latin typeface="Cambria Math" panose="02040503050406030204" pitchFamily="18" charset="0"/>
                                  <a:ea typeface="宋体" panose="02010600030101010101" pitchFamily="2" charset="-122"/>
                                </a:rPr>
                                <m:t>3</m:t>
                              </m:r>
                              <m:r>
                                <a:rPr lang="en-US" altLang="zh-CN" sz="1600" i="1" kern="100">
                                  <a:effectLst/>
                                  <a:latin typeface="Cambria Math" panose="02040503050406030204" pitchFamily="18" charset="0"/>
                                  <a:ea typeface="宋体" panose="02010600030101010101" pitchFamily="2" charset="-122"/>
                                </a:rPr>
                                <m:t>𝐻</m:t>
                              </m:r>
                              <m:r>
                                <a:rPr lang="en-US" altLang="zh-CN" sz="1600" i="1" kern="100">
                                  <a:effectLst/>
                                  <a:latin typeface="Cambria Math" panose="02040503050406030204" pitchFamily="18" charset="0"/>
                                  <a:ea typeface="宋体" panose="02010600030101010101" pitchFamily="2" charset="-122"/>
                                </a:rPr>
                                <m:t>8</m:t>
                              </m:r>
                            </m:sub>
                          </m:sSub>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𝑟</m:t>
                              </m:r>
                            </m:e>
                            <m:sub>
                              <m:r>
                                <a:rPr lang="en-US" altLang="zh-CN" sz="1600" i="1" kern="100">
                                  <a:effectLst/>
                                  <a:latin typeface="Cambria Math" panose="02040503050406030204" pitchFamily="18" charset="0"/>
                                  <a:ea typeface="宋体" panose="02010600030101010101" pitchFamily="2" charset="-122"/>
                                </a:rPr>
                                <m:t>𝐶</m:t>
                              </m:r>
                              <m:r>
                                <a:rPr lang="en-US" altLang="zh-CN" sz="1600" i="1" kern="100">
                                  <a:effectLst/>
                                  <a:latin typeface="Cambria Math" panose="02040503050406030204" pitchFamily="18" charset="0"/>
                                  <a:ea typeface="宋体" panose="02010600030101010101" pitchFamily="2" charset="-122"/>
                                </a:rPr>
                                <m:t>3</m:t>
                              </m:r>
                              <m:r>
                                <a:rPr lang="en-US" altLang="zh-CN" sz="1600" i="1" kern="100">
                                  <a:effectLst/>
                                  <a:latin typeface="Cambria Math" panose="02040503050406030204" pitchFamily="18" charset="0"/>
                                  <a:ea typeface="宋体" panose="02010600030101010101" pitchFamily="2" charset="-122"/>
                                </a:rPr>
                                <m:t>𝐻</m:t>
                              </m:r>
                              <m:r>
                                <a:rPr lang="en-US" altLang="zh-CN" sz="1600" i="1" kern="100">
                                  <a:effectLst/>
                                  <a:latin typeface="Cambria Math" panose="02040503050406030204" pitchFamily="18" charset="0"/>
                                  <a:ea typeface="宋体" panose="02010600030101010101" pitchFamily="2" charset="-122"/>
                                </a:rPr>
                                <m:t>8</m:t>
                              </m:r>
                            </m:sub>
                          </m:sSub>
                          <m:r>
                            <a:rPr lang="en-US" altLang="zh-CN" sz="1600" i="1" kern="100">
                              <a:effectLst/>
                              <a:latin typeface="Cambria Math" panose="02040503050406030204" pitchFamily="18" charset="0"/>
                              <a:ea typeface="宋体" panose="02010600030101010101" pitchFamily="2" charset="-122"/>
                            </a:rPr>
                            <m:t>+</m:t>
                          </m:r>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𝑆</m:t>
                              </m:r>
                            </m:e>
                            <m:sub>
                              <m:r>
                                <a:rPr lang="en-US" altLang="zh-CN" sz="1600" i="1" kern="100">
                                  <a:effectLst/>
                                  <a:latin typeface="Cambria Math" panose="02040503050406030204" pitchFamily="18" charset="0"/>
                                  <a:ea typeface="宋体" panose="02010600030101010101" pitchFamily="2" charset="-122"/>
                                </a:rPr>
                                <m:t>𝐶</m:t>
                              </m:r>
                              <m:r>
                                <a:rPr lang="en-US" altLang="zh-CN" sz="1600" i="1" kern="100">
                                  <a:effectLst/>
                                  <a:latin typeface="Cambria Math" panose="02040503050406030204" pitchFamily="18" charset="0"/>
                                  <a:ea typeface="宋体" panose="02010600030101010101" pitchFamily="2" charset="-122"/>
                                </a:rPr>
                                <m:t>3</m:t>
                              </m:r>
                              <m:r>
                                <a:rPr lang="en-US" altLang="zh-CN" sz="1600" i="1" kern="100">
                                  <a:effectLst/>
                                  <a:latin typeface="Cambria Math" panose="02040503050406030204" pitchFamily="18" charset="0"/>
                                  <a:ea typeface="宋体" panose="02010600030101010101" pitchFamily="2" charset="-122"/>
                                </a:rPr>
                                <m:t>𝐻</m:t>
                              </m:r>
                              <m:r>
                                <a:rPr lang="en-US" altLang="zh-CN" sz="1600" i="1" kern="100">
                                  <a:effectLst/>
                                  <a:latin typeface="Cambria Math" panose="02040503050406030204" pitchFamily="18" charset="0"/>
                                  <a:ea typeface="宋体" panose="02010600030101010101" pitchFamily="2" charset="-122"/>
                                </a:rPr>
                                <m:t>6</m:t>
                              </m:r>
                            </m:sub>
                          </m:sSub>
                          <m:sSub>
                            <m:sSubPr>
                              <m:ctrlPr>
                                <a:rPr lang="zh-CN" altLang="zh-CN" sz="1600" i="1" kern="100">
                                  <a:effectLst/>
                                  <a:latin typeface="Cambria Math" panose="02040503050406030204" pitchFamily="18" charset="0"/>
                                  <a:ea typeface="Cambria Math" panose="02040503050406030204" pitchFamily="18" charset="0"/>
                                </a:rPr>
                              </m:ctrlPr>
                            </m:sSubPr>
                            <m:e>
                              <m:r>
                                <a:rPr lang="en-US" altLang="zh-CN" sz="1600" i="1" kern="100">
                                  <a:effectLst/>
                                  <a:latin typeface="Cambria Math" panose="02040503050406030204" pitchFamily="18" charset="0"/>
                                  <a:ea typeface="宋体" panose="02010600030101010101" pitchFamily="2" charset="-122"/>
                                </a:rPr>
                                <m:t>𝑟</m:t>
                              </m:r>
                            </m:e>
                            <m:sub>
                              <m:r>
                                <a:rPr lang="en-US" altLang="zh-CN" sz="1600" i="1" kern="100">
                                  <a:effectLst/>
                                  <a:latin typeface="Cambria Math" panose="02040503050406030204" pitchFamily="18" charset="0"/>
                                  <a:ea typeface="宋体" panose="02010600030101010101" pitchFamily="2" charset="-122"/>
                                </a:rPr>
                                <m:t>𝐶</m:t>
                              </m:r>
                              <m:r>
                                <a:rPr lang="en-US" altLang="zh-CN" sz="1600" i="1" kern="100">
                                  <a:effectLst/>
                                  <a:latin typeface="Cambria Math" panose="02040503050406030204" pitchFamily="18" charset="0"/>
                                  <a:ea typeface="宋体" panose="02010600030101010101" pitchFamily="2" charset="-122"/>
                                </a:rPr>
                                <m:t>3</m:t>
                              </m:r>
                              <m:r>
                                <a:rPr lang="en-US" altLang="zh-CN" sz="1600" i="1" kern="100">
                                  <a:effectLst/>
                                  <a:latin typeface="Cambria Math" panose="02040503050406030204" pitchFamily="18" charset="0"/>
                                  <a:ea typeface="宋体" panose="02010600030101010101" pitchFamily="2" charset="-122"/>
                                </a:rPr>
                                <m:t>𝐻</m:t>
                              </m:r>
                              <m:r>
                                <a:rPr lang="en-US" altLang="zh-CN" sz="1600" i="1" kern="100">
                                  <a:effectLst/>
                                  <a:latin typeface="Cambria Math" panose="02040503050406030204" pitchFamily="18" charset="0"/>
                                  <a:ea typeface="宋体" panose="02010600030101010101" pitchFamily="2" charset="-122"/>
                                </a:rPr>
                                <m:t>6</m:t>
                              </m:r>
                            </m:sub>
                          </m:sSub>
                          <m:r>
                            <a:rPr lang="en-US" altLang="zh-CN" sz="1600" i="1" kern="100">
                              <a:effectLst/>
                              <a:latin typeface="Cambria Math" panose="02040503050406030204" pitchFamily="18" charset="0"/>
                              <a:ea typeface="宋体" panose="02010600030101010101" pitchFamily="2" charset="-122"/>
                            </a:rPr>
                            <m:t>#</m:t>
                          </m:r>
                        </m:e>
                      </m:eqArr>
                    </m:oMath>
                  </m:oMathPara>
                </a14:m>
                <a:endParaRPr lang="en-US" altLang="zh-CN" dirty="0"/>
              </a:p>
              <a:p>
                <a:pPr marL="0" indent="0">
                  <a:buNone/>
                </a:pPr>
                <a:endParaRPr lang="en-US" altLang="zh-CN" dirty="0"/>
              </a:p>
            </p:txBody>
          </p:sp>
        </mc:Choice>
        <mc:Fallback xmlns="">
          <p:sp>
            <p:nvSpPr>
              <p:cNvPr id="28" name="文本框 27">
                <a:extLst>
                  <a:ext uri="{FF2B5EF4-FFF2-40B4-BE49-F238E27FC236}">
                    <a16:creationId xmlns:a16="http://schemas.microsoft.com/office/drawing/2014/main" id="{9BBA2934-E55F-4C75-AC61-25BF83FFA5E8}"/>
                  </a:ext>
                </a:extLst>
              </p:cNvPr>
              <p:cNvSpPr txBox="1">
                <a:spLocks noRot="1" noChangeAspect="1" noMove="1" noResize="1" noEditPoints="1" noAdjustHandles="1" noChangeArrowheads="1" noChangeShapeType="1" noTextEdit="1"/>
              </p:cNvSpPr>
              <p:nvPr/>
            </p:nvSpPr>
            <p:spPr>
              <a:xfrm>
                <a:off x="684509" y="4050930"/>
                <a:ext cx="4214489" cy="1740736"/>
              </a:xfrm>
              <a:prstGeom prst="rect">
                <a:avLst/>
              </a:prstGeom>
              <a:blipFill>
                <a:blip r:embed="rId2"/>
                <a:stretch>
                  <a:fillRect l="-867" t="-2105"/>
                </a:stretch>
              </a:blipFill>
            </p:spPr>
            <p:txBody>
              <a:bodyPr/>
              <a:lstStyle/>
              <a:p>
                <a:r>
                  <a:rPr lang="zh-CN" altLang="en-US">
                    <a:noFill/>
                  </a:rPr>
                  <a:t> </a:t>
                </a:r>
              </a:p>
            </p:txBody>
          </p:sp>
        </mc:Fallback>
      </mc:AlternateContent>
      <p:sp>
        <p:nvSpPr>
          <p:cNvPr id="29" name="文本框 28">
            <a:extLst>
              <a:ext uri="{FF2B5EF4-FFF2-40B4-BE49-F238E27FC236}">
                <a16:creationId xmlns:a16="http://schemas.microsoft.com/office/drawing/2014/main" id="{09BDA572-A156-4EB8-AA6B-C2244EEA0790}"/>
              </a:ext>
            </a:extLst>
          </p:cNvPr>
          <p:cNvSpPr txBox="1"/>
          <p:nvPr/>
        </p:nvSpPr>
        <p:spPr>
          <a:xfrm>
            <a:off x="5758516" y="3764125"/>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流体传热接口</a:t>
            </a:r>
          </a:p>
        </p:txBody>
      </p:sp>
      <p:sp>
        <p:nvSpPr>
          <p:cNvPr id="30" name="矩形 29">
            <a:extLst>
              <a:ext uri="{FF2B5EF4-FFF2-40B4-BE49-F238E27FC236}">
                <a16:creationId xmlns:a16="http://schemas.microsoft.com/office/drawing/2014/main" id="{823010F4-700C-4312-8740-44C17EE48F59}"/>
              </a:ext>
            </a:extLst>
          </p:cNvPr>
          <p:cNvSpPr/>
          <p:nvPr/>
        </p:nvSpPr>
        <p:spPr>
          <a:xfrm>
            <a:off x="5057107" y="3641038"/>
            <a:ext cx="3252591" cy="2221146"/>
          </a:xfrm>
          <a:prstGeom prst="rect">
            <a:avLst/>
          </a:prstGeom>
          <a:noFill/>
          <a:ln w="28575">
            <a:solidFill>
              <a:schemeClr val="accent4">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B157485C-807D-440D-9E1D-C874D7AC3797}"/>
              </a:ext>
            </a:extLst>
          </p:cNvPr>
          <p:cNvSpPr txBox="1"/>
          <p:nvPr/>
        </p:nvSpPr>
        <p:spPr>
          <a:xfrm>
            <a:off x="5170824" y="4554133"/>
            <a:ext cx="3025156" cy="1308050"/>
          </a:xfrm>
          <a:prstGeom prst="rect">
            <a:avLst/>
          </a:prstGeom>
          <a:noFill/>
        </p:spPr>
        <p:txBody>
          <a:bodyPr wrap="square">
            <a:spAutoFit/>
          </a:bodyPr>
          <a:lstStyle>
            <a:defPPr>
              <a:defRPr lang="en-US"/>
            </a:defPPr>
            <a:lvl1pPr marL="285750" indent="-285750">
              <a:spcBef>
                <a:spcPts val="600"/>
              </a:spcBef>
              <a:spcAft>
                <a:spcPts val="600"/>
              </a:spcAft>
              <a:buFont typeface="Arial" panose="020B0604020202020204" pitchFamily="34" charset="0"/>
              <a:buChar char="•"/>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Aft>
                <a:spcPts val="0"/>
              </a:spcAft>
              <a:buNone/>
            </a:pPr>
            <a:r>
              <a:rPr lang="zh-CN" altLang="en-US" sz="1600" dirty="0">
                <a:latin typeface="黑体" panose="02010609060101010101" pitchFamily="49" charset="-122"/>
                <a:ea typeface="黑体" panose="02010609060101010101" pitchFamily="49" charset="-122"/>
              </a:rPr>
              <a:t>入口：流入边界</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设置入口温度</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出口：流出边界</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周期性流动：周期性边界处</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气液界面：边界热源</a:t>
            </a:r>
            <a:endParaRPr lang="en-US" altLang="zh-CN" sz="1600" dirty="0">
              <a:latin typeface="黑体" panose="02010609060101010101" pitchFamily="49" charset="-122"/>
              <a:ea typeface="黑体" panose="02010609060101010101" pitchFamily="49" charset="-122"/>
            </a:endParaRPr>
          </a:p>
        </p:txBody>
      </p:sp>
      <p:sp>
        <p:nvSpPr>
          <p:cNvPr id="38" name="文本框 37">
            <a:extLst>
              <a:ext uri="{FF2B5EF4-FFF2-40B4-BE49-F238E27FC236}">
                <a16:creationId xmlns:a16="http://schemas.microsoft.com/office/drawing/2014/main" id="{E76922C9-A4EF-416E-9F6C-0713AF0CABF1}"/>
              </a:ext>
            </a:extLst>
          </p:cNvPr>
          <p:cNvSpPr txBox="1"/>
          <p:nvPr/>
        </p:nvSpPr>
        <p:spPr>
          <a:xfrm>
            <a:off x="5670614" y="4227114"/>
            <a:ext cx="2025577" cy="338554"/>
          </a:xfrm>
          <a:prstGeom prst="rect">
            <a:avLst/>
          </a:prstGeom>
          <a:noFill/>
        </p:spPr>
        <p:txBody>
          <a:bodyPr wrap="square">
            <a:spAutoFit/>
          </a:bodyPr>
          <a:lstStyle>
            <a:defPPr>
              <a:defRPr lang="en-US"/>
            </a:defPPr>
            <a:lvl1pPr indent="0" algn="ctr">
              <a:spcBef>
                <a:spcPts val="600"/>
              </a:spcBef>
              <a:spcAft>
                <a:spcPts val="0"/>
              </a:spcAft>
              <a:buFont typeface="Arial" panose="020B0604020202020204" pitchFamily="34" charset="0"/>
              <a:buNone/>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latin typeface="Times New Roman" panose="02020603050405020304" pitchFamily="18" charset="0"/>
              </a:rPr>
              <a:t>计算温度场</a:t>
            </a:r>
            <a:endParaRPr lang="en-US" altLang="zh-CN" sz="1600" dirty="0">
              <a:latin typeface="Times New Roman" panose="02020603050405020304" pitchFamily="18" charset="0"/>
            </a:endParaRPr>
          </a:p>
        </p:txBody>
      </p:sp>
      <p:sp>
        <p:nvSpPr>
          <p:cNvPr id="54" name="文本框 53">
            <a:extLst>
              <a:ext uri="{FF2B5EF4-FFF2-40B4-BE49-F238E27FC236}">
                <a16:creationId xmlns:a16="http://schemas.microsoft.com/office/drawing/2014/main" id="{C6F048FC-C0AA-4351-8D55-1D3B446FC1FA}"/>
              </a:ext>
            </a:extLst>
          </p:cNvPr>
          <p:cNvSpPr txBox="1"/>
          <p:nvPr/>
        </p:nvSpPr>
        <p:spPr>
          <a:xfrm>
            <a:off x="9828834" y="4551966"/>
            <a:ext cx="1849772" cy="400110"/>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化学体系模块</a:t>
            </a:r>
          </a:p>
        </p:txBody>
      </p:sp>
      <p:sp>
        <p:nvSpPr>
          <p:cNvPr id="55" name="箭头: 燕尾形 54">
            <a:extLst>
              <a:ext uri="{FF2B5EF4-FFF2-40B4-BE49-F238E27FC236}">
                <a16:creationId xmlns:a16="http://schemas.microsoft.com/office/drawing/2014/main" id="{97AC48FA-D021-46A7-9049-034EB5CA39AC}"/>
              </a:ext>
            </a:extLst>
          </p:cNvPr>
          <p:cNvSpPr/>
          <p:nvPr/>
        </p:nvSpPr>
        <p:spPr>
          <a:xfrm flipH="1">
            <a:off x="8506326" y="4458247"/>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6" name="文本框 55">
            <a:extLst>
              <a:ext uri="{FF2B5EF4-FFF2-40B4-BE49-F238E27FC236}">
                <a16:creationId xmlns:a16="http://schemas.microsoft.com/office/drawing/2014/main" id="{4EEF3804-DB3D-4087-A610-A8F8D338FCEB}"/>
              </a:ext>
            </a:extLst>
          </p:cNvPr>
          <p:cNvSpPr txBox="1"/>
          <p:nvPr/>
        </p:nvSpPr>
        <p:spPr>
          <a:xfrm>
            <a:off x="8719128" y="4582744"/>
            <a:ext cx="1154105"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sp>
        <p:nvSpPr>
          <p:cNvPr id="60" name="文本框 59">
            <a:extLst>
              <a:ext uri="{FF2B5EF4-FFF2-40B4-BE49-F238E27FC236}">
                <a16:creationId xmlns:a16="http://schemas.microsoft.com/office/drawing/2014/main" id="{74895F29-F93B-4955-9833-793A6AA6D67F}"/>
              </a:ext>
            </a:extLst>
          </p:cNvPr>
          <p:cNvSpPr txBox="1"/>
          <p:nvPr/>
        </p:nvSpPr>
        <p:spPr>
          <a:xfrm>
            <a:off x="9828834" y="3749059"/>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层流接口</a:t>
            </a:r>
          </a:p>
        </p:txBody>
      </p:sp>
      <p:sp>
        <p:nvSpPr>
          <p:cNvPr id="61" name="箭头: 燕尾形 60">
            <a:extLst>
              <a:ext uri="{FF2B5EF4-FFF2-40B4-BE49-F238E27FC236}">
                <a16:creationId xmlns:a16="http://schemas.microsoft.com/office/drawing/2014/main" id="{4D8D7D60-FC3F-419B-AD01-64F562D0C6B1}"/>
              </a:ext>
            </a:extLst>
          </p:cNvPr>
          <p:cNvSpPr/>
          <p:nvPr/>
        </p:nvSpPr>
        <p:spPr>
          <a:xfrm flipH="1">
            <a:off x="8501249" y="3658796"/>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文本框 61">
            <a:extLst>
              <a:ext uri="{FF2B5EF4-FFF2-40B4-BE49-F238E27FC236}">
                <a16:creationId xmlns:a16="http://schemas.microsoft.com/office/drawing/2014/main" id="{D1964D2F-303F-437B-B214-AB83303806A6}"/>
              </a:ext>
            </a:extLst>
          </p:cNvPr>
          <p:cNvSpPr txBox="1"/>
          <p:nvPr/>
        </p:nvSpPr>
        <p:spPr>
          <a:xfrm>
            <a:off x="8714051" y="3783293"/>
            <a:ext cx="1253261"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速度、压力</a:t>
            </a:r>
          </a:p>
        </p:txBody>
      </p:sp>
      <p:sp>
        <p:nvSpPr>
          <p:cNvPr id="63" name="文本框 62">
            <a:extLst>
              <a:ext uri="{FF2B5EF4-FFF2-40B4-BE49-F238E27FC236}">
                <a16:creationId xmlns:a16="http://schemas.microsoft.com/office/drawing/2014/main" id="{C8570FF5-AFCD-425A-8EFA-F49F2E7DB63C}"/>
              </a:ext>
            </a:extLst>
          </p:cNvPr>
          <p:cNvSpPr txBox="1"/>
          <p:nvPr/>
        </p:nvSpPr>
        <p:spPr>
          <a:xfrm>
            <a:off x="9828834" y="5380202"/>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浓物质传递</a:t>
            </a:r>
          </a:p>
        </p:txBody>
      </p:sp>
      <p:sp>
        <p:nvSpPr>
          <p:cNvPr id="64" name="箭头: 燕尾形 63">
            <a:extLst>
              <a:ext uri="{FF2B5EF4-FFF2-40B4-BE49-F238E27FC236}">
                <a16:creationId xmlns:a16="http://schemas.microsoft.com/office/drawing/2014/main" id="{33DE32D3-8CC5-4EE9-93B2-F7DE293E19D5}"/>
              </a:ext>
            </a:extLst>
          </p:cNvPr>
          <p:cNvSpPr/>
          <p:nvPr/>
        </p:nvSpPr>
        <p:spPr>
          <a:xfrm flipH="1">
            <a:off x="8506326" y="5255705"/>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5" name="文本框 64">
            <a:extLst>
              <a:ext uri="{FF2B5EF4-FFF2-40B4-BE49-F238E27FC236}">
                <a16:creationId xmlns:a16="http://schemas.microsoft.com/office/drawing/2014/main" id="{C0C0B3F2-C23D-485A-B8EB-B0331F2D8D74}"/>
              </a:ext>
            </a:extLst>
          </p:cNvPr>
          <p:cNvSpPr txBox="1"/>
          <p:nvPr/>
        </p:nvSpPr>
        <p:spPr>
          <a:xfrm>
            <a:off x="8719128" y="5380202"/>
            <a:ext cx="1248184"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界面传质量</a:t>
            </a:r>
          </a:p>
        </p:txBody>
      </p:sp>
      <p:sp>
        <p:nvSpPr>
          <p:cNvPr id="66" name="文本占位符 3">
            <a:extLst>
              <a:ext uri="{FF2B5EF4-FFF2-40B4-BE49-F238E27FC236}">
                <a16:creationId xmlns:a16="http://schemas.microsoft.com/office/drawing/2014/main" id="{4ADFDEAC-D616-4B9D-9B39-E36303E40D2E}"/>
              </a:ext>
            </a:extLst>
          </p:cNvPr>
          <p:cNvSpPr txBox="1">
            <a:spLocks/>
          </p:cNvSpPr>
          <p:nvPr/>
        </p:nvSpPr>
        <p:spPr>
          <a:xfrm>
            <a:off x="684510" y="1311965"/>
            <a:ext cx="2596162" cy="400110"/>
          </a:xfrm>
          <a:prstGeom prst="rect">
            <a:avLst/>
          </a:prstGeom>
          <a:noFill/>
        </p:spPr>
        <p:txBody>
          <a:bodyPr wrap="square">
            <a:spAutoFit/>
          </a:bodyPr>
          <a:lstStyle>
            <a:defPPr>
              <a:defRPr lang="en-US"/>
            </a:defPPr>
            <a:lvl1pPr marL="342900" indent="-342900">
              <a:lnSpc>
                <a:spcPct val="120000"/>
              </a:lnSpc>
              <a:buFont typeface="Arial" panose="020B0604020202020204" pitchFamily="34" charset="0"/>
              <a:buChar char="•"/>
              <a:defRPr sz="2000">
                <a:latin typeface="黑体" panose="02010609060101010101" pitchFamily="49" charset="-122"/>
                <a:ea typeface="黑体" panose="02010609060101010101" pitchFamily="49" charset="-122"/>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en-US" altLang="zh-CN" b="1" dirty="0">
                <a:solidFill>
                  <a:srgbClr val="0079C1"/>
                </a:solidFill>
                <a:latin typeface="Times New Roman" panose="02020603050405020304" pitchFamily="18" charset="0"/>
              </a:rPr>
              <a:t>3</a:t>
            </a:r>
            <a:r>
              <a:rPr lang="zh-CN" altLang="en-US" b="1" dirty="0">
                <a:solidFill>
                  <a:srgbClr val="0079C1"/>
                </a:solidFill>
                <a:latin typeface="Times New Roman" panose="02020603050405020304" pitchFamily="18" charset="0"/>
              </a:rPr>
              <a:t> </a:t>
            </a:r>
            <a:r>
              <a:rPr lang="zh-CN" altLang="en-US" b="1" dirty="0">
                <a:solidFill>
                  <a:srgbClr val="0079C1"/>
                </a:solidFill>
              </a:rPr>
              <a:t>流动设置</a:t>
            </a:r>
            <a:endParaRPr lang="en-US" altLang="zh-CN" sz="1800" b="1" dirty="0">
              <a:solidFill>
                <a:srgbClr val="0079C1"/>
              </a:solidFill>
              <a:latin typeface="Times New Roman" panose="02020603050405020304" pitchFamily="18" charset="0"/>
              <a:ea typeface="楷体" panose="02010609060101010101" pitchFamily="49" charset="-122"/>
            </a:endParaRPr>
          </a:p>
        </p:txBody>
      </p:sp>
      <p:sp>
        <p:nvSpPr>
          <p:cNvPr id="67" name="文本框 66">
            <a:extLst>
              <a:ext uri="{FF2B5EF4-FFF2-40B4-BE49-F238E27FC236}">
                <a16:creationId xmlns:a16="http://schemas.microsoft.com/office/drawing/2014/main" id="{45A9B360-70DA-46A8-A1C9-A22B8B776D4E}"/>
              </a:ext>
            </a:extLst>
          </p:cNvPr>
          <p:cNvSpPr txBox="1"/>
          <p:nvPr/>
        </p:nvSpPr>
        <p:spPr>
          <a:xfrm>
            <a:off x="684510" y="1880541"/>
            <a:ext cx="4372597" cy="1141175"/>
          </a:xfrm>
          <a:prstGeom prst="rect">
            <a:avLst/>
          </a:prstGeom>
        </p:spPr>
        <p:txBody>
          <a:bodyPr vert="horz" lIns="91440" tIns="45720" rIns="91440" bIns="45720" rtlCol="0" anchor="t">
            <a:normAutofit lnSpcReduction="10000"/>
          </a:bodyPr>
          <a:lstStyle>
            <a:defPPr>
              <a:defRPr lang="en-US"/>
            </a:defPPr>
            <a:lvl1pPr marL="228600" indent="-228600">
              <a:lnSpc>
                <a:spcPct val="100000"/>
              </a:lnSpc>
              <a:spcBef>
                <a:spcPts val="1200"/>
              </a:spcBef>
              <a:buFont typeface="Arial" panose="020B0604020202020204" pitchFamily="34" charset="0"/>
              <a:buChar char="•"/>
              <a:defRPr>
                <a:latin typeface="黑体" panose="02010609060101010101" pitchFamily="49" charset="-122"/>
                <a:ea typeface="黑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层流：</a:t>
            </a:r>
            <a:endParaRPr lang="en-US" altLang="zh-CN" dirty="0"/>
          </a:p>
          <a:p>
            <a:pPr marL="0" indent="0">
              <a:buNone/>
            </a:pPr>
            <a:r>
              <a:rPr lang="zh-CN" altLang="en-US" dirty="0"/>
              <a:t>  流速和特征长度小，雷诺数远小于</a:t>
            </a:r>
            <a:r>
              <a:rPr lang="en-US" altLang="zh-CN" dirty="0"/>
              <a:t>2000</a:t>
            </a:r>
          </a:p>
          <a:p>
            <a:r>
              <a:rPr lang="zh-CN" altLang="en-US" dirty="0"/>
              <a:t>多孔介质结构需启用多孔介质域</a:t>
            </a:r>
            <a:endParaRPr lang="en-US" altLang="zh-CN" dirty="0"/>
          </a:p>
        </p:txBody>
      </p:sp>
      <p:sp>
        <p:nvSpPr>
          <p:cNvPr id="68" name="文本框 67">
            <a:extLst>
              <a:ext uri="{FF2B5EF4-FFF2-40B4-BE49-F238E27FC236}">
                <a16:creationId xmlns:a16="http://schemas.microsoft.com/office/drawing/2014/main" id="{1E650CE6-CA4E-4487-BF63-83E068BE5B89}"/>
              </a:ext>
            </a:extLst>
          </p:cNvPr>
          <p:cNvSpPr txBox="1"/>
          <p:nvPr/>
        </p:nvSpPr>
        <p:spPr>
          <a:xfrm>
            <a:off x="5743421" y="1473920"/>
            <a:ext cx="1849772" cy="400110"/>
          </a:xfrm>
          <a:prstGeom prst="rect">
            <a:avLst/>
          </a:prstGeom>
          <a:solidFill>
            <a:schemeClr val="accent4">
              <a:lumMod val="20000"/>
              <a:lumOff val="80000"/>
              <a:alpha val="50000"/>
            </a:schemeClr>
          </a:solidFill>
          <a:ln w="28575">
            <a:noFill/>
          </a:ln>
        </p:spPr>
        <p:txBody>
          <a:bodyPr wrap="square">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层流接口</a:t>
            </a:r>
          </a:p>
        </p:txBody>
      </p:sp>
      <p:sp>
        <p:nvSpPr>
          <p:cNvPr id="69" name="矩形 68">
            <a:extLst>
              <a:ext uri="{FF2B5EF4-FFF2-40B4-BE49-F238E27FC236}">
                <a16:creationId xmlns:a16="http://schemas.microsoft.com/office/drawing/2014/main" id="{BB927382-1CDA-4EA8-BCB6-9D6B0E24CF17}"/>
              </a:ext>
            </a:extLst>
          </p:cNvPr>
          <p:cNvSpPr/>
          <p:nvPr/>
        </p:nvSpPr>
        <p:spPr>
          <a:xfrm>
            <a:off x="5062194" y="1364314"/>
            <a:ext cx="3212230" cy="1943025"/>
          </a:xfrm>
          <a:prstGeom prst="rect">
            <a:avLst/>
          </a:prstGeom>
          <a:noFill/>
          <a:ln w="28575">
            <a:solidFill>
              <a:schemeClr val="accent4">
                <a:lumMod val="60000"/>
                <a:lumOff val="4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a:extLst>
              <a:ext uri="{FF2B5EF4-FFF2-40B4-BE49-F238E27FC236}">
                <a16:creationId xmlns:a16="http://schemas.microsoft.com/office/drawing/2014/main" id="{D1FE71DA-A32F-42DA-9FD2-E2C5A1820655}"/>
              </a:ext>
            </a:extLst>
          </p:cNvPr>
          <p:cNvSpPr txBox="1"/>
          <p:nvPr/>
        </p:nvSpPr>
        <p:spPr>
          <a:xfrm>
            <a:off x="5155729" y="2322454"/>
            <a:ext cx="3025156" cy="984885"/>
          </a:xfrm>
          <a:prstGeom prst="rect">
            <a:avLst/>
          </a:prstGeom>
          <a:noFill/>
        </p:spPr>
        <p:txBody>
          <a:bodyPr wrap="square">
            <a:spAutoFit/>
          </a:bodyPr>
          <a:lstStyle>
            <a:defPPr>
              <a:defRPr lang="en-US"/>
            </a:defPPr>
            <a:lvl1pPr marL="285750" indent="-285750">
              <a:spcBef>
                <a:spcPts val="600"/>
              </a:spcBef>
              <a:spcAft>
                <a:spcPts val="600"/>
              </a:spcAft>
              <a:buFont typeface="Arial" panose="020B0604020202020204" pitchFamily="34" charset="0"/>
              <a:buChar char="•"/>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0" indent="0" algn="ctr">
              <a:spcAft>
                <a:spcPts val="0"/>
              </a:spcAft>
              <a:buNone/>
            </a:pPr>
            <a:r>
              <a:rPr lang="zh-CN" altLang="en-US" sz="1600" dirty="0">
                <a:latin typeface="黑体" panose="02010609060101010101" pitchFamily="49" charset="-122"/>
                <a:ea typeface="黑体" panose="02010609060101010101" pitchFamily="49" charset="-122"/>
              </a:rPr>
              <a:t>入口：速度边界</a:t>
            </a:r>
            <a:r>
              <a:rPr lang="en-US" altLang="zh-CN" sz="1600" dirty="0">
                <a:latin typeface="黑体" panose="02010609060101010101" pitchFamily="49" charset="-122"/>
                <a:ea typeface="黑体" panose="02010609060101010101" pitchFamily="49" charset="-122"/>
              </a:rPr>
              <a:t>-</a:t>
            </a:r>
            <a:r>
              <a:rPr lang="zh-CN" altLang="en-US" sz="1600" dirty="0">
                <a:latin typeface="黑体" panose="02010609060101010101" pitchFamily="49" charset="-122"/>
                <a:ea typeface="黑体" panose="02010609060101010101" pitchFamily="49" charset="-122"/>
              </a:rPr>
              <a:t>质量流量</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出口：压力边界</a:t>
            </a:r>
            <a:endParaRPr lang="en-US" altLang="zh-CN" sz="1600" dirty="0">
              <a:latin typeface="黑体" panose="02010609060101010101" pitchFamily="49" charset="-122"/>
              <a:ea typeface="黑体" panose="02010609060101010101" pitchFamily="49" charset="-122"/>
            </a:endParaRPr>
          </a:p>
          <a:p>
            <a:pPr marL="0" indent="0" algn="ctr">
              <a:spcAft>
                <a:spcPts val="0"/>
              </a:spcAft>
              <a:buNone/>
            </a:pPr>
            <a:r>
              <a:rPr lang="zh-CN" altLang="en-US" sz="1600" dirty="0">
                <a:latin typeface="黑体" panose="02010609060101010101" pitchFamily="49" charset="-122"/>
                <a:ea typeface="黑体" panose="02010609060101010101" pitchFamily="49" charset="-122"/>
              </a:rPr>
              <a:t>周期性流动：周期性边界处</a:t>
            </a:r>
            <a:endParaRPr lang="en-US" altLang="zh-CN" sz="1600" dirty="0">
              <a:latin typeface="黑体" panose="02010609060101010101" pitchFamily="49" charset="-122"/>
              <a:ea typeface="黑体" panose="02010609060101010101" pitchFamily="49" charset="-122"/>
            </a:endParaRPr>
          </a:p>
        </p:txBody>
      </p:sp>
      <p:sp>
        <p:nvSpPr>
          <p:cNvPr id="71" name="文本框 70">
            <a:extLst>
              <a:ext uri="{FF2B5EF4-FFF2-40B4-BE49-F238E27FC236}">
                <a16:creationId xmlns:a16="http://schemas.microsoft.com/office/drawing/2014/main" id="{7CF6FC35-5B99-419C-AAA0-FCBF030E77FA}"/>
              </a:ext>
            </a:extLst>
          </p:cNvPr>
          <p:cNvSpPr txBox="1"/>
          <p:nvPr/>
        </p:nvSpPr>
        <p:spPr>
          <a:xfrm>
            <a:off x="5584371" y="1983636"/>
            <a:ext cx="2025577" cy="338554"/>
          </a:xfrm>
          <a:prstGeom prst="rect">
            <a:avLst/>
          </a:prstGeom>
          <a:noFill/>
        </p:spPr>
        <p:txBody>
          <a:bodyPr wrap="square">
            <a:spAutoFit/>
          </a:bodyPr>
          <a:lstStyle>
            <a:defPPr>
              <a:defRPr lang="en-US"/>
            </a:defPPr>
            <a:lvl1pPr indent="0" algn="ctr">
              <a:spcBef>
                <a:spcPts val="600"/>
              </a:spcBef>
              <a:spcAft>
                <a:spcPts val="0"/>
              </a:spcAft>
              <a:buFont typeface="Arial" panose="020B0604020202020204" pitchFamily="34" charset="0"/>
              <a:buNone/>
              <a:defRPr>
                <a:latin typeface="楷体" panose="02010609060101010101" pitchFamily="49" charset="-122"/>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1600" dirty="0">
                <a:latin typeface="Times New Roman" panose="02020603050405020304" pitchFamily="18" charset="0"/>
              </a:rPr>
              <a:t>计算速度场、压力场</a:t>
            </a:r>
            <a:endParaRPr lang="en-US" altLang="zh-CN" sz="1600" dirty="0">
              <a:latin typeface="Times New Roman" panose="02020603050405020304" pitchFamily="18" charset="0"/>
            </a:endParaRPr>
          </a:p>
        </p:txBody>
      </p:sp>
      <p:sp>
        <p:nvSpPr>
          <p:cNvPr id="72" name="文本框 71">
            <a:extLst>
              <a:ext uri="{FF2B5EF4-FFF2-40B4-BE49-F238E27FC236}">
                <a16:creationId xmlns:a16="http://schemas.microsoft.com/office/drawing/2014/main" id="{0A6E082A-FC0C-4C75-B918-127EA7AA9317}"/>
              </a:ext>
            </a:extLst>
          </p:cNvPr>
          <p:cNvSpPr txBox="1"/>
          <p:nvPr/>
        </p:nvSpPr>
        <p:spPr>
          <a:xfrm>
            <a:off x="9823757" y="1783581"/>
            <a:ext cx="1849772" cy="400110"/>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化学体系模块</a:t>
            </a:r>
          </a:p>
        </p:txBody>
      </p:sp>
      <p:sp>
        <p:nvSpPr>
          <p:cNvPr id="73" name="箭头: 燕尾形 72">
            <a:extLst>
              <a:ext uri="{FF2B5EF4-FFF2-40B4-BE49-F238E27FC236}">
                <a16:creationId xmlns:a16="http://schemas.microsoft.com/office/drawing/2014/main" id="{550A4D50-6AB7-4CED-AE56-7C7113C4EC9F}"/>
              </a:ext>
            </a:extLst>
          </p:cNvPr>
          <p:cNvSpPr/>
          <p:nvPr/>
        </p:nvSpPr>
        <p:spPr>
          <a:xfrm flipH="1">
            <a:off x="8501249" y="1689862"/>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4" name="文本框 73">
            <a:extLst>
              <a:ext uri="{FF2B5EF4-FFF2-40B4-BE49-F238E27FC236}">
                <a16:creationId xmlns:a16="http://schemas.microsoft.com/office/drawing/2014/main" id="{756D64A7-81D8-4267-AE61-35E723D32E39}"/>
              </a:ext>
            </a:extLst>
          </p:cNvPr>
          <p:cNvSpPr txBox="1"/>
          <p:nvPr/>
        </p:nvSpPr>
        <p:spPr>
          <a:xfrm>
            <a:off x="8714051" y="1814359"/>
            <a:ext cx="1154105"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物性参数</a:t>
            </a:r>
          </a:p>
        </p:txBody>
      </p:sp>
      <p:sp>
        <p:nvSpPr>
          <p:cNvPr id="75" name="文本框 74">
            <a:extLst>
              <a:ext uri="{FF2B5EF4-FFF2-40B4-BE49-F238E27FC236}">
                <a16:creationId xmlns:a16="http://schemas.microsoft.com/office/drawing/2014/main" id="{4F26A850-0BA7-4916-A254-8D473332BCEB}"/>
              </a:ext>
            </a:extLst>
          </p:cNvPr>
          <p:cNvSpPr txBox="1"/>
          <p:nvPr/>
        </p:nvSpPr>
        <p:spPr>
          <a:xfrm>
            <a:off x="9823757" y="2580879"/>
            <a:ext cx="1849772" cy="400110"/>
          </a:xfrm>
          <a:prstGeom prst="rect">
            <a:avLst/>
          </a:prstGeom>
          <a:solidFill>
            <a:schemeClr val="accent4">
              <a:lumMod val="20000"/>
              <a:lumOff val="80000"/>
              <a:alpha val="50000"/>
            </a:schemeClr>
          </a:solidFill>
          <a:ln w="28575">
            <a:noFill/>
          </a:ln>
        </p:spPr>
        <p:txBody>
          <a:bodyPr wrap="square" anchor="ctr">
            <a:spAutoFit/>
          </a:bodyPr>
          <a:lstStyle>
            <a:defPPr>
              <a:defRPr lang="en-US"/>
            </a:defPPr>
            <a:lvl1pPr>
              <a:defRPr b="0"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sz="2000" b="1" dirty="0">
                <a:solidFill>
                  <a:schemeClr val="accent4"/>
                </a:solidFill>
                <a:latin typeface="黑体" panose="02010609060101010101" pitchFamily="49" charset="-122"/>
                <a:ea typeface="黑体" panose="02010609060101010101" pitchFamily="49" charset="-122"/>
              </a:rPr>
              <a:t>流动传热模块</a:t>
            </a:r>
          </a:p>
        </p:txBody>
      </p:sp>
      <p:sp>
        <p:nvSpPr>
          <p:cNvPr id="76" name="箭头: 燕尾形 75">
            <a:extLst>
              <a:ext uri="{FF2B5EF4-FFF2-40B4-BE49-F238E27FC236}">
                <a16:creationId xmlns:a16="http://schemas.microsoft.com/office/drawing/2014/main" id="{AE9EB5F3-BD2C-4E5F-8511-99093D8ECBFD}"/>
              </a:ext>
            </a:extLst>
          </p:cNvPr>
          <p:cNvSpPr/>
          <p:nvPr/>
        </p:nvSpPr>
        <p:spPr>
          <a:xfrm flipH="1">
            <a:off x="8501249" y="2487160"/>
            <a:ext cx="689370" cy="587548"/>
          </a:xfrm>
          <a:prstGeom prst="notchedRightArrow">
            <a:avLst>
              <a:gd name="adj1" fmla="val 49962"/>
              <a:gd name="adj2" fmla="val 41316"/>
            </a:avLst>
          </a:prstGeom>
          <a:solidFill>
            <a:schemeClr val="accent4">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7" name="文本框 76">
            <a:extLst>
              <a:ext uri="{FF2B5EF4-FFF2-40B4-BE49-F238E27FC236}">
                <a16:creationId xmlns:a16="http://schemas.microsoft.com/office/drawing/2014/main" id="{4854806A-88A2-4AC0-8EBE-D1F5BB8CA73B}"/>
              </a:ext>
            </a:extLst>
          </p:cNvPr>
          <p:cNvSpPr txBox="1"/>
          <p:nvPr/>
        </p:nvSpPr>
        <p:spPr>
          <a:xfrm>
            <a:off x="8714051" y="2611657"/>
            <a:ext cx="1154105" cy="338554"/>
          </a:xfrm>
          <a:prstGeom prst="rect">
            <a:avLst/>
          </a:prstGeom>
          <a:noFill/>
        </p:spPr>
        <p:txBody>
          <a:bodyPr wrap="square" anchor="ctr">
            <a:spAutoFit/>
          </a:bodyPr>
          <a:lstStyle>
            <a:defPPr>
              <a:defRPr lang="en-US"/>
            </a:defPPr>
            <a:lvl1pPr indent="0" algn="ctr">
              <a:spcBef>
                <a:spcPts val="600"/>
              </a:spcBef>
              <a:spcAft>
                <a:spcPts val="0"/>
              </a:spcAft>
              <a:buFont typeface="Arial" panose="020B0604020202020204" pitchFamily="34" charset="0"/>
              <a:buNone/>
              <a:defRPr sz="1600">
                <a:latin typeface="Times New Roman" panose="02020603050405020304" pitchFamily="18" charset="0"/>
                <a:ea typeface="楷体" panose="02010609060101010101" pitchFamily="49" charset="-122"/>
              </a:defRPr>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dirty="0"/>
              <a:t>温度场</a:t>
            </a:r>
          </a:p>
        </p:txBody>
      </p:sp>
    </p:spTree>
    <p:extLst>
      <p:ext uri="{BB962C8B-B14F-4D97-AF65-F5344CB8AC3E}">
        <p14:creationId xmlns:p14="http://schemas.microsoft.com/office/powerpoint/2010/main" val="223992091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33</TotalTime>
  <Words>2070</Words>
  <Application>Microsoft Office PowerPoint</Application>
  <PresentationFormat>宽屏</PresentationFormat>
  <Paragraphs>290</Paragraphs>
  <Slides>1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30" baseType="lpstr">
      <vt:lpstr>等线</vt:lpstr>
      <vt:lpstr>微软雅黑</vt:lpstr>
      <vt:lpstr>黑体</vt:lpstr>
      <vt:lpstr>宋体</vt:lpstr>
      <vt:lpstr>楷体</vt:lpstr>
      <vt:lpstr>Arial</vt:lpstr>
      <vt:lpstr>Calibri</vt:lpstr>
      <vt:lpstr>Cambria Math</vt:lpstr>
      <vt:lpstr>Times New Roman</vt:lpstr>
      <vt:lpstr>Office Theme</vt:lpstr>
      <vt:lpstr>Visio</vt:lpstr>
      <vt:lpstr>用于丙烷/丙烯混合物分离的 两种微通道低温精馏结构的比较研究</vt:lpstr>
      <vt:lpstr>目录</vt:lpstr>
      <vt:lpstr>研究背景</vt:lpstr>
      <vt:lpstr>研究背景</vt:lpstr>
      <vt:lpstr>研究目的</vt:lpstr>
      <vt:lpstr>模拟条件及几何模型</vt:lpstr>
      <vt:lpstr>模拟条件及几何模型</vt:lpstr>
      <vt:lpstr>数值模型及模拟设置</vt:lpstr>
      <vt:lpstr>数值模型及模拟设置</vt:lpstr>
      <vt:lpstr>数值模型及模拟设置</vt:lpstr>
      <vt:lpstr>模拟结果讨论</vt:lpstr>
      <vt:lpstr>模拟结果讨论</vt:lpstr>
      <vt:lpstr>模拟结果讨论</vt:lpstr>
      <vt:lpstr>模拟结果讨论</vt:lpstr>
      <vt:lpstr>模拟结果讨论</vt:lpstr>
      <vt:lpstr>模拟结果讨论</vt:lpstr>
      <vt:lpstr>模拟结果讨论</vt:lpstr>
      <vt:lpstr>总结与展望</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xisting guidelines for submissions</dc:title>
  <dc:creator>Microsoft Office User</dc:creator>
  <cp:lastModifiedBy>Renji (Boris) Hao</cp:lastModifiedBy>
  <cp:revision>108</cp:revision>
  <dcterms:created xsi:type="dcterms:W3CDTF">2024-02-12T14:03:51Z</dcterms:created>
  <dcterms:modified xsi:type="dcterms:W3CDTF">2024-11-04T05:51:37Z</dcterms:modified>
</cp:coreProperties>
</file>